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BF1289" w:rsidRDefault="00E932CC" w:rsidP="00E932CC">
      <w:pPr>
        <w:pStyle w:val="a7"/>
      </w:pPr>
      <w:r w:rsidRPr="00BF1289"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23728C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20181179" w:history="1">
            <w:r w:rsidR="0023728C" w:rsidRPr="00C11266">
              <w:rPr>
                <w:rStyle w:val="Hyperlink"/>
                <w:noProof/>
              </w:rPr>
              <w:t>Вступ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7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80" w:history="1">
            <w:r w:rsidR="0023728C" w:rsidRPr="00C11266">
              <w:rPr>
                <w:rStyle w:val="Hyperlink"/>
                <w:noProof/>
              </w:rPr>
              <w:t>Абревіатури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0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81" w:history="1">
            <w:r w:rsidR="0023728C" w:rsidRPr="00C11266">
              <w:rPr>
                <w:rStyle w:val="Hyperlink"/>
                <w:noProof/>
              </w:rPr>
              <w:t>1. Огляд Бібліотек та програмного забезпечення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6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2" w:history="1">
            <w:r w:rsidR="0023728C" w:rsidRPr="00C11266">
              <w:rPr>
                <w:rStyle w:val="Hyperlink"/>
              </w:rPr>
              <w:t>1.1. Середовище розробк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82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6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3" w:history="1">
            <w:r w:rsidR="0023728C" w:rsidRPr="00C11266">
              <w:rPr>
                <w:rStyle w:val="Hyperlink"/>
              </w:rPr>
              <w:t>1.2. Конструювання графічного інтерфейсу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83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7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4" w:history="1">
            <w:r w:rsidR="0023728C" w:rsidRPr="00C11266">
              <w:rPr>
                <w:rStyle w:val="Hyperlink"/>
              </w:rPr>
              <w:t>1.3. Використані бібліотек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8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7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5" w:history="1">
            <w:r w:rsidR="0023728C" w:rsidRPr="00C11266">
              <w:rPr>
                <w:rStyle w:val="Hyperlink"/>
                <w:noProof/>
              </w:rPr>
              <w:t>1.3.1. Apache Commons Collections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5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6" w:history="1">
            <w:r w:rsidR="0023728C" w:rsidRPr="00C11266">
              <w:rPr>
                <w:rStyle w:val="Hyperlink"/>
                <w:noProof/>
              </w:rPr>
              <w:t>1.3.2. Apache Commons Lang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7" w:history="1">
            <w:r w:rsidR="0023728C" w:rsidRPr="00C11266">
              <w:rPr>
                <w:rStyle w:val="Hyperlink"/>
                <w:noProof/>
              </w:rPr>
              <w:t>1.3.3. ControlsFX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7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8" w:history="1">
            <w:r w:rsidR="0023728C" w:rsidRPr="00C11266">
              <w:rPr>
                <w:rStyle w:val="Hyperlink"/>
                <w:noProof/>
              </w:rPr>
              <w:t>1.3.4. Google Gson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9" w:history="1">
            <w:r w:rsidR="0023728C" w:rsidRPr="00C11266">
              <w:rPr>
                <w:rStyle w:val="Hyperlink"/>
                <w:noProof/>
              </w:rPr>
              <w:t>1.3.5. JavaHIDAPI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0" w:history="1">
            <w:r w:rsidR="0023728C" w:rsidRPr="00C11266">
              <w:rPr>
                <w:rStyle w:val="Hyperlink"/>
                <w:noProof/>
              </w:rPr>
              <w:t>1.3.6. jSSC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0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1" w:history="1">
            <w:r w:rsidR="0023728C" w:rsidRPr="00C11266">
              <w:rPr>
                <w:rStyle w:val="Hyperlink"/>
                <w:noProof/>
              </w:rPr>
              <w:t>1.3.7. Reflections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2" w:history="1">
            <w:r w:rsidR="0023728C" w:rsidRPr="00C11266">
              <w:rPr>
                <w:rStyle w:val="Hyperlink"/>
                <w:noProof/>
              </w:rPr>
              <w:t>1.3.8. usb4java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2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0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93" w:history="1">
            <w:r w:rsidR="0023728C" w:rsidRPr="00C11266">
              <w:rPr>
                <w:rStyle w:val="Hyperlink"/>
                <w:noProof/>
              </w:rPr>
              <w:t>2. Реалізація Протоколів і інтерфейсу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3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1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4" w:history="1">
            <w:r w:rsidR="0023728C" w:rsidRPr="00C11266">
              <w:rPr>
                <w:rStyle w:val="Hyperlink"/>
              </w:rPr>
              <w:t>2.1. Загальна схема роботи програм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9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11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5" w:history="1">
            <w:r w:rsidR="0023728C" w:rsidRPr="00C11266">
              <w:rPr>
                <w:rStyle w:val="Hyperlink"/>
              </w:rPr>
              <w:t>2.2. Шаблони проектування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95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13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6" w:history="1">
            <w:r w:rsidR="0023728C" w:rsidRPr="00C11266">
              <w:rPr>
                <w:rStyle w:val="Hyperlink"/>
                <w:noProof/>
              </w:rPr>
              <w:t>2.2.1. Шаблон Observer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3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7" w:history="1">
            <w:r w:rsidR="0023728C" w:rsidRPr="00C11266">
              <w:rPr>
                <w:rStyle w:val="Hyperlink"/>
                <w:noProof/>
              </w:rPr>
              <w:t>2.2.2. Шаблон Singleton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7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8" w:history="1">
            <w:r w:rsidR="0023728C" w:rsidRPr="00C11266">
              <w:rPr>
                <w:rStyle w:val="Hyperlink"/>
                <w:noProof/>
              </w:rPr>
              <w:t>2.2.3. Шаблон Strategy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9" w:history="1">
            <w:r w:rsidR="0023728C" w:rsidRPr="00C11266">
              <w:rPr>
                <w:rStyle w:val="Hyperlink"/>
              </w:rPr>
              <w:t>2.3. Абстрактний клас Device та його реалізації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99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1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0" w:history="1">
            <w:r w:rsidR="0023728C" w:rsidRPr="00C11266">
              <w:rPr>
                <w:rStyle w:val="Hyperlink"/>
                <w:noProof/>
              </w:rPr>
              <w:t>2.3.1. Статичний фабричний метод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0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1" w:history="1">
            <w:r w:rsidR="0023728C" w:rsidRPr="00C11266">
              <w:rPr>
                <w:rStyle w:val="Hyperlink"/>
                <w:noProof/>
              </w:rPr>
              <w:t>2.3.2. Конкретні реалізації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2" w:history="1">
            <w:r w:rsidR="0023728C" w:rsidRPr="00C11266">
              <w:rPr>
                <w:rStyle w:val="Hyperlink"/>
              </w:rPr>
              <w:t>2.4. Робота з пристроям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02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17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3" w:history="1">
            <w:r w:rsidR="0023728C" w:rsidRPr="00C11266">
              <w:rPr>
                <w:rStyle w:val="Hyperlink"/>
                <w:noProof/>
              </w:rPr>
              <w:t>2.4.1. Пошук підключених пристроїв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3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7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4" w:history="1">
            <w:r w:rsidR="0023728C" w:rsidRPr="00C11266">
              <w:rPr>
                <w:rStyle w:val="Hyperlink"/>
                <w:noProof/>
              </w:rPr>
              <w:t>2.4.2. Взаємодія з пристроєм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4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7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5" w:history="1">
            <w:r w:rsidR="0023728C" w:rsidRPr="00C11266">
              <w:rPr>
                <w:rStyle w:val="Hyperlink"/>
                <w:noProof/>
              </w:rPr>
              <w:t>2.4.3. Спадкування класу DeviceCommunication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5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6" w:history="1">
            <w:r w:rsidR="0023728C" w:rsidRPr="00C11266">
              <w:rPr>
                <w:rStyle w:val="Hyperlink"/>
                <w:noProof/>
              </w:rPr>
              <w:t>2.4.4. Прийняття даних з пристрою та генерування пакету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7" w:history="1">
            <w:r w:rsidR="0023728C" w:rsidRPr="00C11266">
              <w:rPr>
                <w:rStyle w:val="Hyperlink"/>
              </w:rPr>
              <w:t>2.5. Аналіз даних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07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0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8" w:history="1">
            <w:r w:rsidR="0023728C" w:rsidRPr="00C11266">
              <w:rPr>
                <w:rStyle w:val="Hyperlink"/>
              </w:rPr>
              <w:t>2.6. Реєстрація повідомлень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08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2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9" w:history="1">
            <w:r w:rsidR="0023728C" w:rsidRPr="00C11266">
              <w:rPr>
                <w:rStyle w:val="Hyperlink"/>
              </w:rPr>
              <w:t>2.7. Використання вбудованого Wi-Fi адаптера для сканування каналів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09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3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0" w:history="1">
            <w:r w:rsidR="0023728C" w:rsidRPr="00C11266">
              <w:rPr>
                <w:rStyle w:val="Hyperlink"/>
              </w:rPr>
              <w:t>2.8. Графічний інтерфейс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10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1" w:history="1">
            <w:r w:rsidR="0023728C" w:rsidRPr="00C11266">
              <w:rPr>
                <w:rStyle w:val="Hyperlink"/>
                <w:noProof/>
              </w:rPr>
              <w:t>2.8.1. Меню налаштувань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26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2" w:history="1">
            <w:r w:rsidR="0023728C" w:rsidRPr="00C11266">
              <w:rPr>
                <w:rStyle w:val="Hyperlink"/>
                <w:noProof/>
              </w:rPr>
              <w:t>2.8.2. Шкала часу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2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2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3" w:history="1">
            <w:r w:rsidR="0023728C" w:rsidRPr="00C11266">
              <w:rPr>
                <w:rStyle w:val="Hyperlink"/>
                <w:noProof/>
              </w:rPr>
              <w:t>2.8.3. Файли ресурсів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3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2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4" w:history="1">
            <w:r w:rsidR="0023728C" w:rsidRPr="00C11266">
              <w:rPr>
                <w:rStyle w:val="Hyperlink"/>
              </w:rPr>
              <w:t>2.9. Допоміжні клас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1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8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5" w:history="1">
            <w:r w:rsidR="0023728C" w:rsidRPr="00C11266">
              <w:rPr>
                <w:rStyle w:val="Hyperlink"/>
              </w:rPr>
              <w:t>2.10. Реалізація функції повторного програвання (Replay)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15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9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16" w:history="1">
            <w:r w:rsidR="0023728C" w:rsidRPr="00C11266">
              <w:rPr>
                <w:rStyle w:val="Hyperlink"/>
                <w:noProof/>
              </w:rPr>
              <w:t>3. Робота з аналізаторами спектру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1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7" w:history="1">
            <w:r w:rsidR="0023728C" w:rsidRPr="00C11266">
              <w:rPr>
                <w:rStyle w:val="Hyperlink"/>
              </w:rPr>
              <w:t>3.1. MetaGeek Wi-Spy 2.4i (Gen 1)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17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31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8" w:history="1">
            <w:r w:rsidR="0023728C" w:rsidRPr="00C11266">
              <w:rPr>
                <w:rStyle w:val="Hyperlink"/>
                <w:noProof/>
              </w:rPr>
              <w:t>3.1.1. Використання високорівневих функцій бібліотеки usb4java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1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9" w:history="1">
            <w:r w:rsidR="0023728C" w:rsidRPr="00C11266">
              <w:rPr>
                <w:rStyle w:val="Hyperlink"/>
                <w:noProof/>
              </w:rPr>
              <w:t>3.1.2. Використання низькорівневих функцій бібліотеки usb4java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2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0" w:history="1">
            <w:r w:rsidR="0023728C" w:rsidRPr="00C11266">
              <w:rPr>
                <w:rStyle w:val="Hyperlink"/>
                <w:noProof/>
              </w:rPr>
              <w:t>3.1.3. Використання JNI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0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2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1" w:history="1">
            <w:r w:rsidR="0023728C" w:rsidRPr="00C11266">
              <w:rPr>
                <w:rStyle w:val="Hyperlink"/>
                <w:noProof/>
              </w:rPr>
              <w:t>3.1.4. Розбір даних з пристрою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3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22" w:history="1">
            <w:r w:rsidR="0023728C" w:rsidRPr="00C11266">
              <w:rPr>
                <w:rStyle w:val="Hyperlink"/>
              </w:rPr>
              <w:t>3.2. MetaGeek Wi-Spy 2.4x2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22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34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3" w:history="1">
            <w:r w:rsidR="0023728C" w:rsidRPr="00C11266">
              <w:rPr>
                <w:rStyle w:val="Hyperlink"/>
                <w:noProof/>
              </w:rPr>
              <w:t>3.2.1. Ініціалізація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3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4" w:history="1">
            <w:r w:rsidR="0023728C" w:rsidRPr="00C11266">
              <w:rPr>
                <w:rStyle w:val="Hyperlink"/>
                <w:noProof/>
              </w:rPr>
              <w:t>3.2.2. Розбір даних з пристрою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4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25" w:history="1">
            <w:r w:rsidR="0023728C" w:rsidRPr="00C11266">
              <w:rPr>
                <w:rStyle w:val="Hyperlink"/>
              </w:rPr>
              <w:t>3.3. Texas Instruments ez430-RF2500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25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36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6" w:history="1">
            <w:r w:rsidR="0023728C" w:rsidRPr="00C11266">
              <w:rPr>
                <w:rStyle w:val="Hyperlink"/>
                <w:noProof/>
              </w:rPr>
              <w:t>3.3.1. Пошук потрібних регістрів та встановлення коректних параметрів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7" w:history="1">
            <w:r w:rsidR="0023728C" w:rsidRPr="00C11266">
              <w:rPr>
                <w:rStyle w:val="Hyperlink"/>
                <w:noProof/>
              </w:rPr>
              <w:t>3.3.2. Тестування змін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7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8" w:history="1">
            <w:r w:rsidR="0023728C" w:rsidRPr="00C11266">
              <w:rPr>
                <w:rStyle w:val="Hyperlink"/>
                <w:noProof/>
              </w:rPr>
              <w:t>3.3.3. Overclocking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1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9" w:history="1">
            <w:r w:rsidR="0023728C" w:rsidRPr="00C11266">
              <w:rPr>
                <w:rStyle w:val="Hyperlink"/>
                <w:noProof/>
              </w:rPr>
              <w:t>3.3.4. Підключення до MDRV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0" w:history="1">
            <w:r w:rsidR="0023728C" w:rsidRPr="00C11266">
              <w:rPr>
                <w:rStyle w:val="Hyperlink"/>
              </w:rPr>
              <w:t>3.4. Ubiquiti AirView2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30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44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1" w:history="1">
            <w:r w:rsidR="0023728C" w:rsidRPr="00C11266">
              <w:rPr>
                <w:rStyle w:val="Hyperlink"/>
                <w:noProof/>
              </w:rPr>
              <w:t>3.4.1. Ініціалізація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2" w:history="1">
            <w:r w:rsidR="0023728C" w:rsidRPr="00C11266">
              <w:rPr>
                <w:rStyle w:val="Hyperlink"/>
                <w:noProof/>
              </w:rPr>
              <w:t>3.4.2. Розбір даних з пристрою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2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3" w:history="1">
            <w:r w:rsidR="0023728C" w:rsidRPr="00C11266">
              <w:rPr>
                <w:rStyle w:val="Hyperlink"/>
              </w:rPr>
              <w:t>3.5. Unigen ISM Sniffer (Wi-detector)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33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4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4" w:history="1">
            <w:r w:rsidR="0023728C" w:rsidRPr="00C11266">
              <w:rPr>
                <w:rStyle w:val="Hyperlink"/>
              </w:rPr>
              <w:t>3.6. Pololu Wixel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3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4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5" w:history="1">
            <w:r w:rsidR="0023728C" w:rsidRPr="00C11266">
              <w:rPr>
                <w:rStyle w:val="Hyperlink"/>
                <w:noProof/>
              </w:rPr>
              <w:t>3.6.1. Прошивка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5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6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6" w:history="1">
            <w:r w:rsidR="0023728C" w:rsidRPr="00C11266">
              <w:rPr>
                <w:rStyle w:val="Hyperlink"/>
                <w:noProof/>
              </w:rPr>
              <w:t>Висновки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7" w:history="1">
            <w:r w:rsidR="0023728C" w:rsidRPr="00C11266">
              <w:rPr>
                <w:rStyle w:val="Hyperlink"/>
                <w:noProof/>
              </w:rPr>
              <w:t>Список літератури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7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8" w:history="1">
            <w:r w:rsidR="0023728C" w:rsidRPr="00C11266">
              <w:rPr>
                <w:rStyle w:val="Hyperlink"/>
                <w:noProof/>
              </w:rPr>
              <w:t>Додатки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50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39" w:history="1">
            <w:r w:rsidR="0023728C" w:rsidRPr="00C11266">
              <w:rPr>
                <w:rStyle w:val="Hyperlink"/>
              </w:rPr>
              <w:t>Додаток 1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ConnectionListener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39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50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0" w:history="1">
            <w:r w:rsidR="0023728C" w:rsidRPr="00C11266">
              <w:rPr>
                <w:rStyle w:val="Hyperlink"/>
              </w:rPr>
              <w:t>Додаток 2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ConnectionHandler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0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5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1" w:history="1">
            <w:r w:rsidR="0023728C" w:rsidRPr="00C11266">
              <w:rPr>
                <w:rStyle w:val="Hyperlink"/>
              </w:rPr>
              <w:t>Додаток 3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1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56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2" w:history="1">
            <w:r w:rsidR="0023728C" w:rsidRPr="00C11266">
              <w:rPr>
                <w:rStyle w:val="Hyperlink"/>
              </w:rPr>
              <w:t>Додаток 4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Template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2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59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3" w:history="1">
            <w:r w:rsidR="0023728C" w:rsidRPr="00C11266">
              <w:rPr>
                <w:rStyle w:val="Hyperlink"/>
              </w:rPr>
              <w:t>Додаток 5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Communication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3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61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4" w:history="1">
            <w:r w:rsidR="0023728C" w:rsidRPr="00C11266">
              <w:rPr>
                <w:rStyle w:val="Hyperlink"/>
              </w:rPr>
              <w:t>Додаток 6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PacketAnalysis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62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5" w:history="1">
            <w:r w:rsidR="0023728C" w:rsidRPr="00C11266">
              <w:rPr>
                <w:rStyle w:val="Hyperlink"/>
              </w:rPr>
              <w:t>Додаток 7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ApplicationLogger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5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67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6" w:history="1">
            <w:r w:rsidR="0023728C" w:rsidRPr="00C11266">
              <w:rPr>
                <w:rStyle w:val="Hyperlink"/>
              </w:rPr>
              <w:t>Додаток 8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Приклад серіалізованих даних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6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70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F538F4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7" w:history="1">
            <w:r w:rsidR="0023728C" w:rsidRPr="00C11266">
              <w:rPr>
                <w:rStyle w:val="Hyperlink"/>
              </w:rPr>
              <w:t>Додаток 9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Прошивка Wixel Pololu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7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73</w:t>
            </w:r>
            <w:r w:rsidR="0023728C">
              <w:rPr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1C493C" w:rsidP="00614495">
      <w:pPr>
        <w:ind w:firstLine="0"/>
        <w:rPr>
          <w:b/>
          <w:bCs/>
        </w:rPr>
        <w:sectPr w:rsidR="001C493C" w:rsidRPr="00BF1289" w:rsidSect="00D729F5">
          <w:headerReference w:type="default" r:id="rId8"/>
          <w:type w:val="continuous"/>
          <w:pgSz w:w="11907" w:h="16840" w:code="9"/>
          <w:pgMar w:top="1138" w:right="567" w:bottom="1138" w:left="1411" w:header="720" w:footer="720" w:gutter="0"/>
          <w:pgNumType w:start="2"/>
          <w:cols w:space="720"/>
          <w:docGrid w:linePitch="381"/>
        </w:sectPr>
      </w:pPr>
    </w:p>
    <w:p w:rsidR="00622FB9" w:rsidRPr="00BF1289" w:rsidRDefault="00D25E04" w:rsidP="00E932CC">
      <w:pPr>
        <w:pStyle w:val="Heading1"/>
      </w:pPr>
      <w:bookmarkStart w:id="0" w:name="_Toc406002950"/>
      <w:bookmarkStart w:id="1" w:name="_Toc420181179"/>
      <w:r w:rsidRPr="00BF1289">
        <w:lastRenderedPageBreak/>
        <w:t>Вступ</w:t>
      </w:r>
      <w:bookmarkEnd w:id="0"/>
      <w:bookmarkEnd w:id="1"/>
    </w:p>
    <w:p w:rsidR="004C19C6" w:rsidRPr="00BF1289" w:rsidRDefault="004C19C6" w:rsidP="004676D9">
      <w:r w:rsidRPr="00BF1289">
        <w:t>Швидкий розвиток безпроводових технологій призвів до заповнення робочих частот і збільшення взаємного впливу безпроводових мер</w:t>
      </w:r>
      <w:bookmarkStart w:id="2" w:name="_GoBack"/>
      <w:bookmarkEnd w:id="2"/>
      <w:r w:rsidRPr="00BF1289">
        <w:t>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</w:t>
      </w:r>
      <w:r w:rsidR="00991C3C">
        <w:t xml:space="preserve"> деякі пристрої не мають сумісності з усіма операційними системами.</w:t>
      </w:r>
      <w:r w:rsidR="000D423A" w:rsidRPr="00BF1289">
        <w:t xml:space="preserve"> 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 xml:space="preserve">розро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Pr="00BF1289" w:rsidRDefault="008F4E60" w:rsidP="004676D9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684B11" w:rsidRPr="00BF1289" w:rsidRDefault="00684B11" w:rsidP="00684B11">
      <w:pPr>
        <w:pStyle w:val="Heading1"/>
      </w:pPr>
      <w:bookmarkStart w:id="3" w:name="_Toc420181180"/>
      <w:r w:rsidRPr="00BF1289">
        <w:lastRenderedPageBreak/>
        <w:t>Аб</w:t>
      </w:r>
      <w:r w:rsidR="008462D6" w:rsidRPr="00BF1289">
        <w:t>р</w:t>
      </w:r>
      <w:r w:rsidRPr="00BF1289">
        <w:t>евіатури</w:t>
      </w:r>
      <w:bookmarkEnd w:id="3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BF1289" w:rsidTr="00E33870">
        <w:tc>
          <w:tcPr>
            <w:tcW w:w="1631" w:type="dxa"/>
          </w:tcPr>
          <w:p w:rsidR="00F11FA2" w:rsidRPr="00BF1289" w:rsidRDefault="00F11FA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</w:t>
            </w:r>
            <w:r w:rsidR="000F3627" w:rsidRPr="00BF1289">
              <w:rPr>
                <w:lang w:val="uk-UA"/>
              </w:rPr>
              <w:t>ppl</w:t>
            </w:r>
            <w:r w:rsidRPr="00BF1289">
              <w:rPr>
                <w:lang w:val="uk-UA"/>
              </w:rPr>
              <w:t>ication P</w:t>
            </w:r>
            <w:r w:rsidR="000F3627" w:rsidRPr="00BF1289">
              <w:rPr>
                <w:lang w:val="uk-UA"/>
              </w:rPr>
              <w:t xml:space="preserve">rogramming </w:t>
            </w:r>
            <w:r w:rsidRPr="00BF1289">
              <w:rPr>
                <w:lang w:val="uk-UA"/>
              </w:rPr>
              <w:t>I</w:t>
            </w:r>
            <w:r w:rsidR="000F3627" w:rsidRPr="00BF1289">
              <w:rPr>
                <w:lang w:val="uk-UA"/>
              </w:rPr>
              <w:t>nterface</w:t>
            </w:r>
          </w:p>
        </w:tc>
      </w:tr>
      <w:tr w:rsidR="00BA473F" w:rsidRPr="00BF1289" w:rsidTr="00E33870">
        <w:tc>
          <w:tcPr>
            <w:tcW w:w="1631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ascading Style Sheets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</w:t>
            </w:r>
            <w:r w:rsidR="000F3627" w:rsidRPr="00BF1289">
              <w:rPr>
                <w:lang w:val="uk-UA"/>
              </w:rPr>
              <w:t xml:space="preserve">ommunication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 xml:space="preserve">ort, </w:t>
            </w:r>
            <w:r w:rsidRPr="00BF1289">
              <w:rPr>
                <w:lang w:val="uk-UA"/>
              </w:rPr>
              <w:t>S</w:t>
            </w:r>
            <w:r w:rsidR="000F3627" w:rsidRPr="00BF1289">
              <w:rPr>
                <w:lang w:val="uk-UA"/>
              </w:rPr>
              <w:t xml:space="preserve">erial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>ort</w:t>
            </w:r>
          </w:p>
        </w:tc>
      </w:tr>
      <w:tr w:rsidR="005A6358" w:rsidRPr="00BF1289" w:rsidTr="00E33870">
        <w:tc>
          <w:tcPr>
            <w:tcW w:w="1631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ncurrent Versioning System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  <w:r w:rsidR="00626608" w:rsidRPr="00BF1289">
              <w:rPr>
                <w:lang w:val="uk-UA"/>
              </w:rPr>
              <w:t>’</w:t>
            </w:r>
            <w:r w:rsidRPr="00BF1289">
              <w:rPr>
                <w:lang w:val="uk-UA"/>
              </w:rPr>
              <w:t>s Not UNIX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7D3C7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GNU </w:t>
            </w:r>
            <w:r w:rsidR="00E06BDF" w:rsidRPr="00BF1289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eneral Public Licens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uman Interface Devic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I/O </w:t>
            </w:r>
            <w:r w:rsidR="0048518C" w:rsidRPr="00BF1289">
              <w:rPr>
                <w:lang w:val="uk-UA"/>
              </w:rPr>
              <w:t>Request Packe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Development Ki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Native Interfac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Script Object Notation</w:t>
            </w:r>
          </w:p>
        </w:tc>
      </w:tr>
      <w:tr w:rsidR="007730D8" w:rsidRPr="00BF1289" w:rsidTr="00E33870">
        <w:tc>
          <w:tcPr>
            <w:tcW w:w="1631" w:type="dxa"/>
          </w:tcPr>
          <w:p w:rsidR="007730D8" w:rsidRPr="00BF1289" w:rsidRDefault="00522867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BF1289" w:rsidRDefault="007730D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Virtual Machin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BF1289" w:rsidRDefault="00AF0F3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on-blocking I/O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BF1289" w:rsidRDefault="00AB49BA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roduct Identifi</w:t>
            </w:r>
            <w:r w:rsidR="00B92C4D" w:rsidRPr="00BF1289">
              <w:rPr>
                <w:lang w:val="uk-UA"/>
              </w:rPr>
              <w:t>er</w:t>
            </w:r>
          </w:p>
        </w:tc>
      </w:tr>
      <w:tr w:rsidR="00AB14F5" w:rsidRPr="00BF1289" w:rsidTr="00E33870">
        <w:tc>
          <w:tcPr>
            <w:tcW w:w="1631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eceived Signal Strength Indication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User </w:t>
            </w:r>
            <w:r w:rsidR="0048518C" w:rsidRPr="00BF1289">
              <w:rPr>
                <w:lang w:val="uk-UA"/>
              </w:rPr>
              <w:t>Interface</w:t>
            </w:r>
          </w:p>
        </w:tc>
      </w:tr>
      <w:tr w:rsidR="00B92C4D" w:rsidRPr="00BF1289" w:rsidTr="00E33870">
        <w:tc>
          <w:tcPr>
            <w:tcW w:w="1631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niversal Serial Bus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endor Identifier</w:t>
            </w:r>
          </w:p>
        </w:tc>
      </w:tr>
      <w:tr w:rsidR="00435D53" w:rsidRPr="00BF1289" w:rsidTr="00E33870">
        <w:tc>
          <w:tcPr>
            <w:tcW w:w="1631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Extensible Markup Language</w:t>
            </w:r>
          </w:p>
        </w:tc>
      </w:tr>
      <w:tr w:rsidR="005E1737" w:rsidRPr="00BF1289" w:rsidTr="00E33870">
        <w:tc>
          <w:tcPr>
            <w:tcW w:w="1631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8192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BF1289" w:rsidRDefault="006B5859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пераційна система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BF1289" w:rsidRDefault="00F02597" w:rsidP="00626608">
      <w:pPr>
        <w:pStyle w:val="a1"/>
      </w:pPr>
      <w:bookmarkStart w:id="4" w:name="_Toc406002951"/>
      <w:bookmarkStart w:id="5" w:name="_Toc420181181"/>
      <w:r w:rsidRPr="00BF1289">
        <w:lastRenderedPageBreak/>
        <w:t xml:space="preserve">Огляд </w:t>
      </w:r>
      <w:bookmarkEnd w:id="4"/>
      <w:r w:rsidRPr="00BF1289">
        <w:t>Бібліотек</w:t>
      </w:r>
      <w:r w:rsidR="00773497" w:rsidRPr="00BF1289">
        <w:t xml:space="preserve"> та програмного забезпечення</w:t>
      </w:r>
      <w:bookmarkEnd w:id="5"/>
    </w:p>
    <w:p w:rsidR="00773497" w:rsidRPr="00BF1289" w:rsidRDefault="00E61BEB" w:rsidP="00626608">
      <w:pPr>
        <w:pStyle w:val="a2"/>
      </w:pPr>
      <w:bookmarkStart w:id="6" w:name="_Toc420181182"/>
      <w:r w:rsidRPr="00BF1289">
        <w:t>Середовище розробки</w:t>
      </w:r>
      <w:bookmarkEnd w:id="6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F97407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E23BC5">
      <w:pPr>
        <w:pStyle w:val="-"/>
      </w:pPr>
      <w:bookmarkStart w:id="7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7"/>
    </w:p>
    <w:p w:rsidR="00804318" w:rsidRPr="00BF1289" w:rsidRDefault="00804318" w:rsidP="00626608">
      <w:pPr>
        <w:pStyle w:val="a2"/>
      </w:pPr>
      <w:bookmarkStart w:id="8" w:name="_Toc420181183"/>
      <w:r w:rsidRPr="00BF1289">
        <w:lastRenderedPageBreak/>
        <w:t xml:space="preserve">Конструювання </w:t>
      </w:r>
      <w:r w:rsidR="00E61BEB" w:rsidRPr="00BF1289">
        <w:t>графічного інтерфейсу</w:t>
      </w:r>
      <w:bookmarkEnd w:id="8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—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—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F97407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E23BC5">
      <w:pPr>
        <w:pStyle w:val="-"/>
      </w:pPr>
      <w:bookmarkStart w:id="9" w:name="_Ref407015953"/>
      <w:r w:rsidRPr="00BF1289">
        <w:t>Конструювання файлу MainWindow.fxml у JavaFX Scene Builder</w:t>
      </w:r>
      <w:bookmarkEnd w:id="9"/>
    </w:p>
    <w:p w:rsidR="004E518B" w:rsidRPr="00BF1289" w:rsidRDefault="004E518B" w:rsidP="00742F08">
      <w:pPr>
        <w:pStyle w:val="a2"/>
      </w:pPr>
      <w:bookmarkStart w:id="10" w:name="_Toc420181184"/>
      <w:r w:rsidRPr="00BF1289">
        <w:t>Використані бібліотеки</w:t>
      </w:r>
      <w:bookmarkEnd w:id="10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A20000">
      <w:pPr>
        <w:pStyle w:val="a"/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3"/>
      </w:pPr>
      <w:bookmarkStart w:id="11" w:name="_Toc420181185"/>
      <w:r w:rsidRPr="00BF1289">
        <w:lastRenderedPageBreak/>
        <w:t>Apache Commons Collections</w:t>
      </w:r>
      <w:bookmarkEnd w:id="11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3"/>
      </w:pPr>
      <w:bookmarkStart w:id="12" w:name="_Toc420181186"/>
      <w:r w:rsidRPr="00BF1289">
        <w:t>Apache Commons Lang</w:t>
      </w:r>
      <w:bookmarkEnd w:id="12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3"/>
      </w:pPr>
      <w:bookmarkStart w:id="13" w:name="_Toc420181187"/>
      <w:r w:rsidRPr="00BF1289">
        <w:t>ControlsFX</w:t>
      </w:r>
      <w:bookmarkEnd w:id="13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3"/>
      </w:pPr>
      <w:bookmarkStart w:id="14" w:name="_Toc420181188"/>
      <w:r w:rsidRPr="00BF1289">
        <w:t>Google Gson</w:t>
      </w:r>
      <w:bookmarkEnd w:id="14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lastRenderedPageBreak/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3"/>
      </w:pPr>
      <w:bookmarkStart w:id="15" w:name="_Toc420181189"/>
      <w:r w:rsidRPr="00BF1289">
        <w:t>JavaHIDAPI</w:t>
      </w:r>
      <w:bookmarkEnd w:id="15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t>BSD-стиль ліцензії;</w:t>
      </w:r>
    </w:p>
    <w:p w:rsidR="00F11FA2" w:rsidRPr="00BF1289" w:rsidRDefault="00F11FA2" w:rsidP="00353750">
      <w:pPr>
        <w:pStyle w:val="a"/>
      </w:pPr>
      <w:r w:rsidRPr="00BF1289">
        <w:t>оригінал ліцензії HIDAPI.</w:t>
      </w:r>
    </w:p>
    <w:p w:rsidR="006E6D0D" w:rsidRPr="00BF1289" w:rsidRDefault="000D3F23" w:rsidP="00742F08">
      <w:pPr>
        <w:pStyle w:val="a3"/>
      </w:pPr>
      <w:bookmarkStart w:id="16" w:name="_Toc420181190"/>
      <w:r w:rsidRPr="00BF1289">
        <w:t>jSSC</w:t>
      </w:r>
      <w:bookmarkEnd w:id="16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—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626608" w:rsidRPr="00BF1289">
        <w:t>—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3"/>
      </w:pPr>
      <w:bookmarkStart w:id="17" w:name="_Toc420181191"/>
      <w:r w:rsidRPr="00BF1289">
        <w:t>Reflections</w:t>
      </w:r>
      <w:bookmarkEnd w:id="17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</w:t>
      </w:r>
      <w:r w:rsidRPr="00BF1289">
        <w:lastRenderedPageBreak/>
        <w:t>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3"/>
      </w:pPr>
      <w:bookmarkStart w:id="18" w:name="_Toc420181192"/>
      <w:r w:rsidRPr="00BF1289">
        <w:t>usb4java</w:t>
      </w:r>
      <w:bookmarkEnd w:id="18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Pr="00BF1289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614495" w:rsidRPr="00BF1289" w:rsidRDefault="00F02597" w:rsidP="00286A6F">
      <w:pPr>
        <w:pStyle w:val="a1"/>
      </w:pPr>
      <w:bookmarkStart w:id="19" w:name="_Toc406002952"/>
      <w:bookmarkStart w:id="20" w:name="_Toc420181193"/>
      <w:r w:rsidRPr="00BF1289">
        <w:lastRenderedPageBreak/>
        <w:t xml:space="preserve">Реалізація </w:t>
      </w:r>
      <w:bookmarkEnd w:id="19"/>
      <w:r w:rsidRPr="00BF1289">
        <w:t>Протоколів</w:t>
      </w:r>
      <w:r w:rsidR="00286A6F" w:rsidRPr="00BF1289">
        <w:t xml:space="preserve"> і інтерфейсу</w:t>
      </w:r>
      <w:bookmarkEnd w:id="20"/>
    </w:p>
    <w:p w:rsidR="0097084F" w:rsidRPr="00BF1289" w:rsidRDefault="0097084F" w:rsidP="00742F08">
      <w:pPr>
        <w:pStyle w:val="a2"/>
      </w:pPr>
      <w:bookmarkStart w:id="21" w:name="_Ref407126386"/>
      <w:bookmarkStart w:id="22" w:name="_Toc420181194"/>
      <w:r w:rsidRPr="00BF1289">
        <w:t>Загальна схема роботи програми</w:t>
      </w:r>
      <w:bookmarkEnd w:id="21"/>
      <w:bookmarkEnd w:id="22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F97407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BF1289" w:rsidRDefault="00945B3A" w:rsidP="00FC7028">
      <w:pPr>
        <w:pStyle w:val="a5"/>
        <w:rPr>
          <w:noProof w:val="0"/>
          <w:lang w:val="uk-UA"/>
        </w:rPr>
      </w:pPr>
      <w:r w:rsidRPr="00985A8F">
        <w:rPr>
          <w:noProof w:val="0"/>
          <w:lang w:val="uk-UA"/>
        </w:rPr>
        <w:object w:dxaOrig="21255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4.5pt;height:284.25pt" o:ole="">
            <v:imagedata r:id="rId12" o:title=""/>
          </v:shape>
          <o:OLEObject Type="Embed" ProgID="Visio.Drawing.15" ShapeID="_x0000_i1025" DrawAspect="Content" ObjectID="_1494746253" r:id="rId13"/>
        </w:object>
      </w:r>
    </w:p>
    <w:p w:rsidR="00FC7028" w:rsidRPr="00BF1289" w:rsidRDefault="00FC7028" w:rsidP="00E23BC5">
      <w:pPr>
        <w:pStyle w:val="-"/>
      </w:pPr>
      <w:bookmarkStart w:id="23" w:name="_Ref407126391"/>
      <w:r w:rsidRPr="00BF1289">
        <w:t>Загальна схема роботи програми</w:t>
      </w:r>
      <w:bookmarkEnd w:id="23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2"/>
      </w:pPr>
      <w:bookmarkStart w:id="24" w:name="_Toc420181195"/>
      <w:bookmarkStart w:id="25" w:name="_Ref412838608"/>
      <w:bookmarkStart w:id="26" w:name="_Ref412838624"/>
      <w:bookmarkStart w:id="27" w:name="_Ref412838627"/>
      <w:bookmarkStart w:id="28" w:name="_Ref412838635"/>
      <w:bookmarkStart w:id="29" w:name="_Ref412838644"/>
      <w:r w:rsidRPr="00BF1289">
        <w:lastRenderedPageBreak/>
        <w:t>Шаблони проектування</w:t>
      </w:r>
      <w:bookmarkEnd w:id="24"/>
    </w:p>
    <w:p w:rsidR="00135475" w:rsidRPr="00BF1289" w:rsidRDefault="00E61BEB" w:rsidP="008A3E9C">
      <w:pPr>
        <w:pStyle w:val="a3"/>
      </w:pPr>
      <w:bookmarkStart w:id="30" w:name="_Toc420181196"/>
      <w:r w:rsidRPr="00BF1289">
        <w:t xml:space="preserve">Шаблон </w:t>
      </w:r>
      <w:r w:rsidR="008A3E9C" w:rsidRPr="00BF1289">
        <w:t>Observer</w:t>
      </w:r>
      <w:bookmarkEnd w:id="30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F97407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—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E23BC5">
      <w:pPr>
        <w:pStyle w:val="-"/>
      </w:pPr>
      <w:bookmarkStart w:id="31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31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—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—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—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—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3"/>
      </w:pPr>
      <w:bookmarkStart w:id="32" w:name="_Toc420181197"/>
      <w:r w:rsidRPr="00BF1289">
        <w:lastRenderedPageBreak/>
        <w:t xml:space="preserve">Шаблон </w:t>
      </w:r>
      <w:r w:rsidR="00032D1D" w:rsidRPr="00BF1289">
        <w:t>Singleton</w:t>
      </w:r>
      <w:bookmarkEnd w:id="32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Pr="00BF1289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3"/>
      </w:pPr>
      <w:bookmarkStart w:id="33" w:name="_Toc420181198"/>
      <w:r w:rsidRPr="00BF1289">
        <w:t xml:space="preserve">Шаблон </w:t>
      </w:r>
      <w:r w:rsidR="00282FC8" w:rsidRPr="00BF1289">
        <w:t>Strategy</w:t>
      </w:r>
      <w:bookmarkEnd w:id="33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F97407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— шаблон проектування, належить до класу шаблонів поведінки. Відомий ще під іншою назвою</w:t>
      </w:r>
      <w:r w:rsidR="00103AFF" w:rsidRPr="00BF1289">
        <w:t xml:space="preserve"> —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E23BC5">
      <w:pPr>
        <w:pStyle w:val="-"/>
      </w:pPr>
      <w:bookmarkStart w:id="34" w:name="_Ref413362687"/>
      <w:r w:rsidRPr="00BF1289">
        <w:t>Схема шаблону проектування Strategy</w:t>
      </w:r>
      <w:bookmarkEnd w:id="34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—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—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—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—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2"/>
      </w:pPr>
      <w:bookmarkStart w:id="35" w:name="_Ref412838917"/>
      <w:bookmarkStart w:id="36" w:name="_Ref412838922"/>
      <w:bookmarkStart w:id="37" w:name="_Toc420181199"/>
      <w:bookmarkEnd w:id="25"/>
      <w:bookmarkEnd w:id="26"/>
      <w:bookmarkEnd w:id="27"/>
      <w:bookmarkEnd w:id="28"/>
      <w:bookmarkEnd w:id="29"/>
      <w:r w:rsidRPr="00BF1289">
        <w:lastRenderedPageBreak/>
        <w:t>Абстрактний клас Device</w:t>
      </w:r>
      <w:r w:rsidR="00F176D6" w:rsidRPr="00BF1289">
        <w:t xml:space="preserve"> та його реалізації</w:t>
      </w:r>
      <w:bookmarkEnd w:id="35"/>
      <w:bookmarkEnd w:id="36"/>
      <w:bookmarkEnd w:id="37"/>
    </w:p>
    <w:p w:rsidR="001D2113" w:rsidRPr="00BF1289" w:rsidRDefault="00EB573B" w:rsidP="001D2113">
      <w:r w:rsidRPr="00BF1289">
        <w:t xml:space="preserve">Device </w:t>
      </w:r>
      <w:r w:rsidR="00684B11" w:rsidRPr="00BF1289">
        <w:t>—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16800 \* Lower \h \r </w:instrText>
      </w:r>
      <w:r w:rsidR="00BA7402" w:rsidRPr="00BF1289">
        <w:fldChar w:fldCharType="separate"/>
      </w:r>
      <w:r w:rsidR="00F97407">
        <w:t>додаток 3</w:t>
      </w:r>
      <w:r w:rsidR="00BA7402" w:rsidRPr="00BF1289">
        <w:fldChar w:fldCharType="end"/>
      </w:r>
      <w:r w:rsidR="005F4099" w:rsidRPr="00BF1289">
        <w:t>).</w:t>
      </w:r>
    </w:p>
    <w:p w:rsidR="00EB573B" w:rsidRPr="00BF1289" w:rsidRDefault="000D545A" w:rsidP="00742F08">
      <w:pPr>
        <w:pStyle w:val="a3"/>
      </w:pPr>
      <w:bookmarkStart w:id="38" w:name="_Toc420181200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38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>екземпляру класу —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3"/>
      </w:pPr>
      <w:bookmarkStart w:id="39" w:name="_Ref412838963"/>
      <w:bookmarkStart w:id="40" w:name="_Toc420181201"/>
      <w:r w:rsidRPr="00BF1289">
        <w:t>Конкретні реалізації</w:t>
      </w:r>
      <w:bookmarkEnd w:id="39"/>
      <w:bookmarkEnd w:id="40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BA7402" w:rsidRPr="00BF1289">
        <w:fldChar w:fldCharType="begin"/>
      </w:r>
      <w:r w:rsidR="00BA7402" w:rsidRPr="00BF1289">
        <w:instrText xml:space="preserve"> REF  _Ref407030007 \* Lower \h \r </w:instrText>
      </w:r>
      <w:r w:rsidR="00BA7402" w:rsidRPr="00BF1289">
        <w:fldChar w:fldCharType="separate"/>
      </w:r>
      <w:r w:rsidR="00F97407">
        <w:t>додаток 4</w:t>
      </w:r>
      <w:r w:rsidR="00BA7402" w:rsidRPr="00BF1289">
        <w:fldChar w:fldCharType="end"/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013F02" w:rsidRPr="00BF1289">
        <w:t>—</w:t>
      </w:r>
      <w:r w:rsidRPr="00BF1289">
        <w:t xml:space="preserve"> масив байтів, кожен елемент якого </w:t>
      </w:r>
      <w:r w:rsidR="00013F02" w:rsidRPr="00BF1289">
        <w:t>—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2"/>
      </w:pPr>
      <w:bookmarkStart w:id="41" w:name="_Toc420181202"/>
      <w:r w:rsidRPr="00BF1289">
        <w:t>Робота з пристроями</w:t>
      </w:r>
      <w:bookmarkEnd w:id="41"/>
    </w:p>
    <w:p w:rsidR="00005D68" w:rsidRPr="00BF1289" w:rsidRDefault="00005D68" w:rsidP="00005D68">
      <w:pPr>
        <w:pStyle w:val="a3"/>
      </w:pPr>
      <w:bookmarkStart w:id="42" w:name="_Ref416623688"/>
      <w:bookmarkStart w:id="43" w:name="_Toc420181203"/>
      <w:r w:rsidRPr="00BF1289">
        <w:t>Пошук підключених пристроїв</w:t>
      </w:r>
      <w:bookmarkEnd w:id="42"/>
      <w:bookmarkEnd w:id="43"/>
    </w:p>
    <w:p w:rsidR="00005D68" w:rsidRPr="00BF1289" w:rsidRDefault="00005D68" w:rsidP="00005D68">
      <w:r w:rsidRPr="00BF1289">
        <w:t xml:space="preserve">DeviceConnectionListener (див. </w:t>
      </w:r>
      <w:r w:rsidRPr="00BF1289">
        <w:fldChar w:fldCharType="begin"/>
      </w:r>
      <w:r w:rsidRPr="00BF1289">
        <w:instrText xml:space="preserve"> REF  _Ref407032574 \* Lower \h \r </w:instrText>
      </w:r>
      <w:r w:rsidRPr="00BF1289">
        <w:fldChar w:fldCharType="separate"/>
      </w:r>
      <w:r w:rsidR="00F97407">
        <w:t>додаток 1</w:t>
      </w:r>
      <w:r w:rsidRPr="00BF1289">
        <w:fldChar w:fldCharType="end"/>
      </w:r>
      <w:r w:rsidRPr="00BF1289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BF1289">
        <w:fldChar w:fldCharType="begin"/>
      </w:r>
      <w:r w:rsidRPr="00BF1289">
        <w:instrText xml:space="preserve"> REF  _Ref407032754 \* Lower \h \r </w:instrText>
      </w:r>
      <w:r w:rsidRPr="00BF1289">
        <w:fldChar w:fldCharType="separate"/>
      </w:r>
      <w:r w:rsidR="00F97407">
        <w:t>додаток 2</w:t>
      </w:r>
      <w:r w:rsidRPr="00BF1289">
        <w:fldChar w:fldCharType="end"/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3"/>
      </w:pPr>
      <w:bookmarkStart w:id="44" w:name="_Ref412839039"/>
      <w:bookmarkStart w:id="45" w:name="_Toc420181204"/>
      <w:r w:rsidRPr="00BF1289">
        <w:t>Взаємодія з пристроєм</w:t>
      </w:r>
      <w:bookmarkEnd w:id="44"/>
      <w:bookmarkEnd w:id="45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32556 \* Lower \h \r </w:instrText>
      </w:r>
      <w:r w:rsidR="00BA7402" w:rsidRPr="00BF1289">
        <w:fldChar w:fldCharType="separate"/>
      </w:r>
      <w:r w:rsidR="00F97407">
        <w:t>додаток 5</w:t>
      </w:r>
      <w:r w:rsidR="00BA7402" w:rsidRPr="00BF1289">
        <w:fldChar w:fldCharType="end"/>
      </w:r>
      <w:r w:rsidR="00A670FC" w:rsidRPr="00BF1289">
        <w:t>)</w:t>
      </w:r>
      <w:r w:rsidRPr="00BF1289">
        <w:t>. Він реалізує шаблон програмування 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013F02" w:rsidRPr="00BF1289">
        <w:t>—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lastRenderedPageBreak/>
        <w:t xml:space="preserve">HIDDeviceCommunication </w:t>
      </w:r>
      <w:r w:rsidR="00013F02" w:rsidRPr="00BF1289">
        <w:t>—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>DummyDeviceCommunication —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3"/>
      </w:pPr>
      <w:bookmarkStart w:id="46" w:name="_Toc420181205"/>
      <w:r w:rsidRPr="00BF1289">
        <w:t>Спадкування класу DeviceCommunication</w:t>
      </w:r>
      <w:bookmarkEnd w:id="46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013F02" w:rsidRPr="00BF1289">
        <w:t>—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F97407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E2D6E01" wp14:editId="0FE20F4E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E23BC5">
      <w:pPr>
        <w:pStyle w:val="-"/>
      </w:pPr>
      <w:bookmarkStart w:id="47" w:name="_Ref413002632"/>
      <w:r w:rsidRPr="00BF1289">
        <w:t>Спадкування класу DeviceCommunication</w:t>
      </w:r>
      <w:bookmarkEnd w:id="47"/>
    </w:p>
    <w:p w:rsidR="003A3E47" w:rsidRPr="00BF1289" w:rsidRDefault="00604017" w:rsidP="004B0516">
      <w:r w:rsidRPr="00BF1289"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3"/>
      </w:pPr>
      <w:bookmarkStart w:id="48" w:name="_Toc420181206"/>
      <w:r w:rsidRPr="00BF1289">
        <w:t>Прийняття даних з пристрою та генерування пакету</w:t>
      </w:r>
      <w:bookmarkEnd w:id="48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—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{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2"/>
      </w:pPr>
      <w:bookmarkStart w:id="49" w:name="_Ref416623265"/>
      <w:bookmarkStart w:id="50" w:name="_Toc420181207"/>
      <w:r w:rsidRPr="00BF1289">
        <w:t>А</w:t>
      </w:r>
      <w:r w:rsidR="00533199" w:rsidRPr="00BF1289">
        <w:t>наліз</w:t>
      </w:r>
      <w:r w:rsidRPr="00BF1289">
        <w:t xml:space="preserve"> даних</w:t>
      </w:r>
      <w:bookmarkEnd w:id="49"/>
      <w:bookmarkEnd w:id="50"/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</w:t>
      </w:r>
      <w:r w:rsidR="004553BF" w:rsidRPr="004553BF">
        <w:t xml:space="preserve"> (</w:t>
      </w:r>
      <w:r w:rsidR="004553BF">
        <w:t xml:space="preserve">див. </w:t>
      </w:r>
      <w:r w:rsidR="006F7C06">
        <w:fldChar w:fldCharType="begin"/>
      </w:r>
      <w:r w:rsidR="006F7C06">
        <w:instrText xml:space="preserve"> REF  _Ref420180006 \* Lower \h \r </w:instrText>
      </w:r>
      <w:r w:rsidR="006F7C06">
        <w:fldChar w:fldCharType="separate"/>
      </w:r>
      <w:r w:rsidR="00F97407">
        <w:t>додаток 6</w:t>
      </w:r>
      <w:r w:rsidR="006F7C06">
        <w:fldChar w:fldCharType="end"/>
      </w:r>
      <w:r w:rsidR="004553BF" w:rsidRPr="004553BF">
        <w:t>)</w:t>
      </w:r>
      <w:r w:rsidRPr="00BF1289">
        <w:t>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F538F4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F97407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F97407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F538F4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013F02" w:rsidRPr="00BF1289">
        <w:t>—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013F02" w:rsidRPr="00BF1289">
        <w:t>—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 id="_x0000_i1026" type="#_x0000_t75" style="width:484.5pt;height:344.25pt" o:ole="">
            <v:imagedata r:id="rId17" o:title="" croptop="10191f"/>
          </v:shape>
          <o:OLEObject Type="Embed" ProgID="Visio.Drawing.15" ShapeID="_x0000_i1026" DrawAspect="Content" ObjectID="_1494746254" r:id="rId18"/>
        </w:object>
      </w:r>
    </w:p>
    <w:p w:rsidR="008E2B0C" w:rsidRPr="00BF1289" w:rsidRDefault="00995BA9" w:rsidP="00E23BC5">
      <w:pPr>
        <w:pStyle w:val="-"/>
      </w:pPr>
      <w:bookmarkStart w:id="51" w:name="_Ref407207815"/>
      <w:r w:rsidRPr="00BF1289">
        <w:t>Схематичне відображення масивів RSSI у часі</w:t>
      </w:r>
      <w:bookmarkEnd w:id="51"/>
    </w:p>
    <w:p w:rsidR="00CE4BA7" w:rsidRPr="00BF1289" w:rsidRDefault="00CE4BA7" w:rsidP="00CE4BA7">
      <w:r w:rsidRPr="00BF1289">
        <w:lastRenderedPageBreak/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2"/>
      </w:pPr>
      <w:bookmarkStart w:id="52" w:name="_Ref412839073"/>
      <w:bookmarkStart w:id="53" w:name="_Toc420181208"/>
      <w:r w:rsidRPr="00BF1289">
        <w:t>Реєстрація повідомлень</w:t>
      </w:r>
      <w:bookmarkEnd w:id="52"/>
      <w:bookmarkEnd w:id="53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4A4A19" w:rsidRPr="00BF1289" w:rsidRDefault="00D605D7" w:rsidP="00B10A9C">
      <w:r w:rsidRPr="00BF1289"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>(див.</w:t>
      </w:r>
      <w:r w:rsidR="00B10A9C">
        <w:t xml:space="preserve"> </w:t>
      </w:r>
      <w:r w:rsidR="006F7C06">
        <w:fldChar w:fldCharType="begin"/>
      </w:r>
      <w:r w:rsidR="006F7C06">
        <w:instrText xml:space="preserve"> REF  _Ref420179819 \* Lower \h \r </w:instrText>
      </w:r>
      <w:r w:rsidR="006F7C06">
        <w:fldChar w:fldCharType="separate"/>
      </w:r>
      <w:r w:rsidR="00F97407">
        <w:t>додаток 7</w:t>
      </w:r>
      <w:r w:rsidR="006F7C06">
        <w:fldChar w:fldCharType="end"/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@Override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String format(LogRecord record)</w:t>
      </w:r>
    </w:p>
    <w:p w:rsidR="00D605D7" w:rsidRPr="00BF1289" w:rsidRDefault="00D605D7" w:rsidP="006A4800">
      <w:r w:rsidRPr="00BF1289"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2"/>
      </w:pPr>
      <w:bookmarkStart w:id="54" w:name="_Toc420181209"/>
      <w:r w:rsidRPr="00BF1289"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54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013F02" w:rsidRPr="00BF1289">
        <w:t>—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lastRenderedPageBreak/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F97407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441F86E" wp14:editId="51E483E7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E23BC5">
      <w:pPr>
        <w:pStyle w:val="-"/>
      </w:pPr>
      <w:bookmarkStart w:id="55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55"/>
    </w:p>
    <w:p w:rsidR="00CF763B" w:rsidRPr="00BF1289" w:rsidRDefault="007F6F0B" w:rsidP="004813DE">
      <w:r w:rsidRPr="00BF1289"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>и початкове значення діапазону —</w:t>
      </w:r>
      <w:r w:rsidRPr="00BF1289">
        <w:t xml:space="preserve"> 9; друга, channelEnd, буде містити кінцеве значення діапазону </w:t>
      </w:r>
      <w:r w:rsidR="00013F02" w:rsidRPr="00BF1289">
        <w:t>—</w:t>
      </w:r>
      <w:r w:rsidRPr="00BF1289">
        <w:t xml:space="preserve"> 7.</w:t>
      </w:r>
    </w:p>
    <w:p w:rsidR="00C46D34" w:rsidRPr="00BF1289" w:rsidRDefault="00C46D34" w:rsidP="00742F08">
      <w:pPr>
        <w:pStyle w:val="a2"/>
      </w:pPr>
      <w:bookmarkStart w:id="56" w:name="_Toc420181210"/>
      <w:r w:rsidRPr="00BF1289">
        <w:lastRenderedPageBreak/>
        <w:t>Графічний інтерфейс</w:t>
      </w:r>
      <w:bookmarkEnd w:id="56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F97407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7" type="#_x0000_t75" style="width:492pt;height:310.5pt" o:ole="">
            <v:imagedata r:id="rId20" o:title="" cropright="5276f"/>
          </v:shape>
          <o:OLEObject Type="Embed" ProgID="Visio.Drawing.11" ShapeID="_x0000_i1027" DrawAspect="Content" ObjectID="_1494746255" r:id="rId21"/>
        </w:object>
      </w:r>
    </w:p>
    <w:p w:rsidR="000321B9" w:rsidRPr="00BF1289" w:rsidRDefault="000321B9" w:rsidP="00E23BC5">
      <w:pPr>
        <w:pStyle w:val="-"/>
      </w:pPr>
      <w:bookmarkStart w:id="57" w:name="_Ref406872221"/>
      <w:r w:rsidRPr="00BF1289">
        <w:t>Графічний інтерфейс програми</w:t>
      </w:r>
      <w:bookmarkEnd w:id="57"/>
      <w:r w:rsidR="00013F02" w:rsidRPr="00BF1289">
        <w:t>:</w:t>
      </w:r>
      <w:r w:rsidR="00AB5EEC" w:rsidRPr="00BF1289">
        <w:t xml:space="preserve"> 1 </w:t>
      </w:r>
      <w:r w:rsidR="00013F02" w:rsidRPr="00BF1289">
        <w:t>—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013F02" w:rsidRPr="00BF1289">
        <w:t>—</w:t>
      </w:r>
      <w:r w:rsidR="00AB5EEC" w:rsidRPr="00BF1289">
        <w:t xml:space="preserve"> список підключених пристроїв; 3 </w:t>
      </w:r>
      <w:r w:rsidR="00013F02" w:rsidRPr="00BF1289">
        <w:t>—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013F02" w:rsidRPr="00BF1289">
        <w:t>—</w:t>
      </w:r>
      <w:r w:rsidR="00AB5EEC" w:rsidRPr="00BF1289">
        <w:t xml:space="preserve"> меню налаштувань; 5 </w:t>
      </w:r>
      <w:r w:rsidR="00013F02" w:rsidRPr="00BF1289">
        <w:t>—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lastRenderedPageBreak/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3"/>
        <w:numPr>
          <w:ilvl w:val="2"/>
          <w:numId w:val="30"/>
        </w:numPr>
      </w:pPr>
      <w:bookmarkStart w:id="58" w:name="_Toc420181211"/>
      <w:r w:rsidRPr="00BF1289">
        <w:t>Меню налаштувань</w:t>
      </w:r>
      <w:bookmarkEnd w:id="58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F97407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6A51CFE" wp14:editId="47562194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E23BC5">
      <w:pPr>
        <w:pStyle w:val="-"/>
      </w:pPr>
      <w:bookmarkStart w:id="59" w:name="_Ref413394983"/>
      <w:r w:rsidRPr="00BF1289">
        <w:t>Меню налаштувань</w:t>
      </w:r>
      <w:bookmarkEnd w:id="59"/>
    </w:p>
    <w:p w:rsidR="002B0792" w:rsidRPr="00BF1289" w:rsidRDefault="002B0792" w:rsidP="002B0792">
      <w:r w:rsidRPr="00BF1289"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F97407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E52F46B" wp14:editId="5F779BEA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E23BC5">
      <w:pPr>
        <w:pStyle w:val="-"/>
      </w:pPr>
      <w:bookmarkStart w:id="60" w:name="_Ref413103742"/>
      <w:r w:rsidRPr="00BF1289">
        <w:t>Додаткова інформація для налагодження</w:t>
      </w:r>
      <w:bookmarkEnd w:id="60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3"/>
      </w:pPr>
      <w:bookmarkStart w:id="61" w:name="_Toc420181212"/>
      <w:r w:rsidRPr="00BF1289">
        <w:t>Шкала часу</w:t>
      </w:r>
      <w:bookmarkEnd w:id="61"/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3"/>
      </w:pPr>
      <w:bookmarkStart w:id="62" w:name="_Toc420181213"/>
      <w:r w:rsidRPr="00BF1289">
        <w:t>Файли ресурсів</w:t>
      </w:r>
      <w:bookmarkEnd w:id="62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013F02" w:rsidRPr="00BF1289">
        <w:t>—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013F02" w:rsidRPr="00BF1289">
        <w:t>—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013F02" w:rsidRPr="00BF1289">
        <w:t>—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2"/>
      </w:pPr>
      <w:bookmarkStart w:id="63" w:name="_Toc420181214"/>
      <w:r w:rsidRPr="00BF1289">
        <w:t>Допоміжні класи</w:t>
      </w:r>
      <w:bookmarkEnd w:id="63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2"/>
      </w:pPr>
      <w:bookmarkStart w:id="64" w:name="_Ref412919895"/>
      <w:bookmarkStart w:id="65" w:name="_Toc420181215"/>
      <w:r w:rsidRPr="00BF1289">
        <w:t>Реалізація функції повторного програвання (Replay)</w:t>
      </w:r>
      <w:bookmarkEnd w:id="64"/>
      <w:bookmarkEnd w:id="65"/>
    </w:p>
    <w:p w:rsidR="00FB6962" w:rsidRPr="00BF1289" w:rsidRDefault="00D912B6" w:rsidP="00FB6962">
      <w:r w:rsidRPr="00BF1289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 </w:t>
      </w:r>
      <w:r w:rsidR="00391E3C" w:rsidRPr="00BF1289">
        <w:fldChar w:fldCharType="begin"/>
      </w:r>
      <w:r w:rsidR="00391E3C" w:rsidRPr="00BF1289">
        <w:instrText xml:space="preserve"> REF _Ref412920106 \h </w:instrText>
      </w:r>
      <w:r w:rsidR="00391E3C" w:rsidRPr="00BF1289">
        <w:fldChar w:fldCharType="separate"/>
      </w:r>
      <w:r w:rsidR="00F97407" w:rsidRPr="00BF1289">
        <w:t>Приклад серіалізованих даних</w:t>
      </w:r>
      <w:r w:rsidR="00391E3C" w:rsidRPr="00BF1289">
        <w:fldChar w:fldCharType="end"/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sonReader jsonReader = new JsonReader(fileReader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Type type = new TypeToken&lt;ArrayList&lt;DataPacket&gt;&gt;() {}.getType(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Pr="00BF1289" w:rsidRDefault="007E72C4" w:rsidP="00DD5BC4">
      <w:r w:rsidRPr="00BF1289"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 w:rsidRPr="00BF1289">
        <w:t>—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CD3B0A" w:rsidRPr="00BF1289" w:rsidRDefault="005324CD" w:rsidP="008A2508">
      <w:pPr>
        <w:pStyle w:val="a1"/>
      </w:pPr>
      <w:bookmarkStart w:id="66" w:name="_Toc420181216"/>
      <w:r w:rsidRPr="00BF1289">
        <w:lastRenderedPageBreak/>
        <w:t>Робота з аналізаторами спектру</w:t>
      </w:r>
      <w:bookmarkEnd w:id="66"/>
    </w:p>
    <w:p w:rsidR="00614495" w:rsidRPr="00BF1289" w:rsidRDefault="00614495" w:rsidP="008A2508">
      <w:pPr>
        <w:pStyle w:val="a2"/>
      </w:pPr>
      <w:bookmarkStart w:id="67" w:name="_Toc420181217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67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F97407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AA54132" wp14:editId="00C2BED6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E23BC5">
      <w:pPr>
        <w:pStyle w:val="-"/>
      </w:pPr>
      <w:bookmarkStart w:id="68" w:name="_Ref413396830"/>
      <w:r w:rsidRPr="00BF1289">
        <w:t>MetaGeek Wi-Spy Gen 1</w:t>
      </w:r>
    </w:p>
    <w:bookmarkEnd w:id="68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3"/>
        <w:numPr>
          <w:ilvl w:val="2"/>
          <w:numId w:val="31"/>
        </w:numPr>
      </w:pPr>
      <w:bookmarkStart w:id="69" w:name="_Toc420181218"/>
      <w:r w:rsidRPr="00BF1289">
        <w:t>Використання високорівневих функцій бібліотеки usb4java</w:t>
      </w:r>
      <w:bookmarkEnd w:id="69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—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3"/>
      </w:pPr>
      <w:bookmarkStart w:id="70" w:name="_Toc420181219"/>
      <w:r w:rsidRPr="00BF1289">
        <w:t>Використання низькорівневих функцій бібліотеки usb4java</w:t>
      </w:r>
      <w:bookmarkEnd w:id="70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3"/>
      </w:pPr>
      <w:bookmarkStart w:id="71" w:name="_Toc420181220"/>
      <w:r w:rsidRPr="00BF1289">
        <w:t>Використання JNI</w:t>
      </w:r>
      <w:bookmarkEnd w:id="71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F97407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— </w:t>
      </w:r>
      <w:r w:rsidRPr="00BF1289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A1FB68A" wp14:editId="3DAA98B6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E23BC5">
      <w:pPr>
        <w:pStyle w:val="-"/>
      </w:pPr>
      <w:bookmarkStart w:id="72" w:name="_Ref413103835"/>
      <w:r w:rsidRPr="00BF1289">
        <w:t>Схематичне зображення механізму роботи JNI</w:t>
      </w:r>
      <w:bookmarkEnd w:id="72"/>
    </w:p>
    <w:p w:rsidR="0086007C" w:rsidRPr="00BF1289" w:rsidRDefault="002965CC" w:rsidP="009C66AA">
      <w:r w:rsidRPr="00BF1289">
        <w:lastRenderedPageBreak/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3"/>
      </w:pPr>
      <w:bookmarkStart w:id="73" w:name="_Toc420181221"/>
      <w:r w:rsidRPr="00BF1289">
        <w:t>Розбір даних з пристрою</w:t>
      </w:r>
      <w:bookmarkEnd w:id="73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1, 1, 2, 1, 3, 2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35, 1, 0, 1, 1, 1, 3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21813" w:rsidRPr="00BF1289">
        <w:t>—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[4, 2, 2, 1, 2, 1, 1, 2, 3, 7, 0, 0, 2, 0, 1, 2, 0, 1, 2, 2, 3, 1, 2, 1, 3, 2, 2, 1, 1, 3, 3, 2, 0, 0, 2, 1, 0, 1, 1, 1, 3, 1, 2, 1, 2, 2, 1, 1, 3, 2, </w:t>
      </w:r>
      <w:r w:rsidRPr="00BF1289">
        <w:rPr>
          <w:noProof w:val="0"/>
          <w:lang w:val="uk-UA"/>
        </w:rPr>
        <w:lastRenderedPageBreak/>
        <w:t>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2"/>
      </w:pPr>
      <w:bookmarkStart w:id="74" w:name="_Toc420181222"/>
      <w:r w:rsidRPr="00BF1289">
        <w:t>MetaGeek Wi-Spy 2.4x2</w:t>
      </w:r>
      <w:bookmarkEnd w:id="74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F97407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4B1557C" wp14:editId="322947F2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E23BC5">
      <w:pPr>
        <w:pStyle w:val="-"/>
      </w:pPr>
      <w:bookmarkStart w:id="75" w:name="_Ref413397197"/>
      <w:r w:rsidRPr="00BF1289">
        <w:t>MetaGeek Wi-Spy 2.4x</w:t>
      </w:r>
      <w:bookmarkEnd w:id="75"/>
    </w:p>
    <w:p w:rsidR="005D22AB" w:rsidRPr="00BF1289" w:rsidRDefault="005D22AB" w:rsidP="008A425A">
      <w:pPr>
        <w:pStyle w:val="a3"/>
        <w:numPr>
          <w:ilvl w:val="2"/>
          <w:numId w:val="32"/>
        </w:numPr>
      </w:pPr>
      <w:bookmarkStart w:id="76" w:name="_Toc420181223"/>
      <w:r w:rsidRPr="00BF1289">
        <w:t>Ініціалізація</w:t>
      </w:r>
      <w:bookmarkEnd w:id="76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F97407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4B9D6D8" wp14:editId="187404B2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E23BC5">
      <w:pPr>
        <w:pStyle w:val="-"/>
      </w:pPr>
      <w:bookmarkStart w:id="77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77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3"/>
      </w:pPr>
      <w:bookmarkStart w:id="78" w:name="_Toc420181224"/>
      <w:r w:rsidRPr="00BF1289">
        <w:t>Розбір даних з пристрою</w:t>
      </w:r>
      <w:bookmarkEnd w:id="78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21813" w:rsidRPr="00BF1289">
        <w:t>—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21813" w:rsidRPr="00BF1289">
        <w:t>—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A62499" w:rsidRPr="00BF1289" w:rsidRDefault="00A62499" w:rsidP="00E27684"/>
    <w:p w:rsidR="00F46B36" w:rsidRPr="00BF1289" w:rsidRDefault="00F46B36" w:rsidP="00742F08">
      <w:pPr>
        <w:pStyle w:val="a2"/>
      </w:pPr>
      <w:bookmarkStart w:id="79" w:name="_Toc420181225"/>
      <w:r w:rsidRPr="00BF1289">
        <w:t>Texas Instruments ez430-RF2500</w:t>
      </w:r>
      <w:bookmarkEnd w:id="79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F97407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F97407">
        <w:t>рисунок 3.6</w:t>
      </w:r>
      <w:r w:rsidR="000216D6" w:rsidRPr="00BF1289">
        <w:fldChar w:fldCharType="end"/>
      </w:r>
      <w:r w:rsidR="00A62499" w:rsidRPr="00BF1289">
        <w:t>–</w:t>
      </w:r>
      <w:r w:rsidR="00937C3B">
        <w:fldChar w:fldCharType="begin"/>
      </w:r>
      <w:r w:rsidR="00937C3B">
        <w:instrText xml:space="preserve"> REF  _Ref413395425 \* Lower \h \r  \* MERGEFORMAT </w:instrText>
      </w:r>
      <w:r w:rsidR="00937C3B">
        <w:fldChar w:fldCharType="separate"/>
      </w:r>
      <w:r w:rsidR="00F97407">
        <w:t>рисунок 3.8</w:t>
      </w:r>
      <w:r w:rsidR="00937C3B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5E4ED9E" wp14:editId="2A7C8EC8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E23BC5">
      <w:pPr>
        <w:pStyle w:val="-"/>
      </w:pPr>
      <w:bookmarkStart w:id="80" w:name="_Ref413397342"/>
      <w:r w:rsidRPr="00BF1289">
        <w:t>Texas Instruments ez430-RF25</w:t>
      </w:r>
      <w:bookmarkEnd w:id="80"/>
      <w:r w:rsidR="00A62499" w:rsidRPr="00BF1289">
        <w:t>00</w:t>
      </w:r>
    </w:p>
    <w:p w:rsidR="00523753" w:rsidRPr="00BF1289" w:rsidRDefault="004870F3" w:rsidP="00523753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77E53F8" wp14:editId="1468053F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E23BC5">
      <w:pPr>
        <w:pStyle w:val="-"/>
      </w:pPr>
      <w:bookmarkStart w:id="81" w:name="_Ref413395422"/>
      <w:r w:rsidRPr="00BF1289">
        <w:t>1-й</w:t>
      </w:r>
      <w:r w:rsidR="009B371E" w:rsidRPr="00BF1289">
        <w:t xml:space="preserve"> канал під загрузкою</w:t>
      </w:r>
      <w:bookmarkEnd w:id="81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59E058B" wp14:editId="4A47A686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E23BC5">
      <w:pPr>
        <w:pStyle w:val="-"/>
      </w:pPr>
      <w:bookmarkStart w:id="82" w:name="_Ref413395423"/>
      <w:r w:rsidRPr="00BF1289">
        <w:t>6-</w:t>
      </w:r>
      <w:r w:rsidR="009B371E" w:rsidRPr="00BF1289">
        <w:t>й канал під загрузкою</w:t>
      </w:r>
      <w:bookmarkEnd w:id="82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9CC346D" wp14:editId="6A0419F4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E23BC5">
      <w:pPr>
        <w:pStyle w:val="-"/>
      </w:pPr>
      <w:bookmarkStart w:id="83" w:name="_Ref413395425"/>
      <w:r w:rsidRPr="00BF1289">
        <w:t>11-й канал під загрузкою</w:t>
      </w:r>
      <w:bookmarkEnd w:id="83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3"/>
        <w:numPr>
          <w:ilvl w:val="2"/>
          <w:numId w:val="33"/>
        </w:numPr>
      </w:pPr>
      <w:bookmarkStart w:id="84" w:name="_Toc420181226"/>
      <w:r w:rsidRPr="00BF1289">
        <w:lastRenderedPageBreak/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84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A64961C" wp14:editId="3FDF7C4D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BB05E6D" wp14:editId="38236E3D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E23BC5">
      <w:pPr>
        <w:pStyle w:val="-"/>
      </w:pPr>
      <w:bookmarkStart w:id="85" w:name="_Ref406528846"/>
      <w:r w:rsidRPr="00BF1289">
        <w:t>Перевірка значень регістрів у SmartRF Studio</w:t>
      </w:r>
      <w:bookmarkEnd w:id="85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F97407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F97407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248F0B4" wp14:editId="0346FB5E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525EDAF" wp14:editId="2B1C36AF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E23BC5">
      <w:pPr>
        <w:pStyle w:val="-"/>
      </w:pPr>
      <w:bookmarkStart w:id="86" w:name="_Ref413405633"/>
      <w:r w:rsidRPr="00BF1289">
        <w:t>Коректні значення регістрів для Base Frequency</w:t>
      </w:r>
      <w:bookmarkEnd w:id="86"/>
    </w:p>
    <w:p w:rsidR="00B1569D" w:rsidRPr="00BF1289" w:rsidRDefault="00B1569D" w:rsidP="00B1569D">
      <w:r w:rsidRPr="00BF1289">
        <w:lastRenderedPageBreak/>
        <w:t>У коді це буде виглядати наступним чином: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3"/>
      </w:pPr>
      <w:bookmarkStart w:id="87" w:name="_Toc420181227"/>
      <w:r w:rsidRPr="00BF1289">
        <w:t>Тестування змін</w:t>
      </w:r>
      <w:bookmarkEnd w:id="87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1   = 0x3;</w:t>
      </w:r>
    </w:p>
    <w:p w:rsidR="00B20B0B" w:rsidRPr="00BF1289" w:rsidRDefault="00A62499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</w:t>
      </w:r>
      <w:r w:rsidR="00AA7373" w:rsidRPr="00BF1289">
        <w:lastRenderedPageBreak/>
        <w:t xml:space="preserve">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—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9672F1" w:rsidRPr="00BF1289">
        <w:t>—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—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—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>TXString("\n",1) —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—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F97407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46A9576" wp14:editId="37F4D16B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E23BC5">
      <w:pPr>
        <w:pStyle w:val="-"/>
      </w:pPr>
      <w:bookmarkStart w:id="88" w:name="_Ref406529425"/>
      <w:r w:rsidRPr="00BF1289">
        <w:t>Тестування скорегованого Base Frequency</w:t>
      </w:r>
      <w:bookmarkEnd w:id="88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F97407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612D1F5" wp14:editId="5B0D86E8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0FD697E" wp14:editId="04C4E03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E23BC5">
      <w:pPr>
        <w:pStyle w:val="-"/>
      </w:pPr>
      <w:bookmarkStart w:id="89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F97407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—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FDB595B" wp14:editId="6CFFBFB0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E23BC5">
      <w:pPr>
        <w:pStyle w:val="-"/>
      </w:pPr>
      <w:bookmarkStart w:id="90" w:name="_Ref406530231"/>
      <w:r w:rsidRPr="00BF1289">
        <w:t>Тестування змін Channel Spacing</w:t>
      </w:r>
      <w:bookmarkEnd w:id="90"/>
    </w:p>
    <w:p w:rsidR="0088395A" w:rsidRPr="00BF1289" w:rsidRDefault="0088395A" w:rsidP="0088395A">
      <w:pPr>
        <w:pStyle w:val="a3"/>
      </w:pPr>
      <w:bookmarkStart w:id="91" w:name="_Toc420181228"/>
      <w:r w:rsidRPr="00BF1289">
        <w:t>Overclocking</w:t>
      </w:r>
      <w:bookmarkEnd w:id="91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 xml:space="preserve">, що можна зчитувати дані по блоках частоти: виставити мінімальне значення Channel Spacing і, на льоту змінюючи частоту, прослухати по черзі кожен </w:t>
      </w:r>
      <w:r w:rsidR="00AD3A20" w:rsidRPr="00BF1289">
        <w:lastRenderedPageBreak/>
        <w:t>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CD56DC" w:rsidRPr="00BF1289">
        <w:t>—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F97407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A69B5A8" wp14:editId="346AA51B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E23BC5">
      <w:pPr>
        <w:pStyle w:val="-"/>
      </w:pPr>
      <w:bookmarkStart w:id="92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F97407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A4CC3B0" wp14:editId="6DFC30B2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E23BC5">
      <w:pPr>
        <w:pStyle w:val="-"/>
      </w:pPr>
      <w:bookmarkStart w:id="93" w:name="_Ref413410870"/>
      <w:r w:rsidRPr="00BF1289">
        <w:t>2040 значень RSSI</w:t>
      </w:r>
    </w:p>
    <w:p w:rsidR="0061138C" w:rsidRPr="00BF1289" w:rsidRDefault="0061138C" w:rsidP="00742F08">
      <w:pPr>
        <w:pStyle w:val="a3"/>
      </w:pPr>
      <w:bookmarkStart w:id="94" w:name="_Toc420181229"/>
      <w:bookmarkEnd w:id="92"/>
      <w:bookmarkEnd w:id="93"/>
      <w:r w:rsidRPr="00BF1289">
        <w:lastRenderedPageBreak/>
        <w:t>Підключення до MDRV</w:t>
      </w:r>
      <w:bookmarkEnd w:id="94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013F02" w:rsidRPr="00BF1289">
        <w:t>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89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2"/>
      </w:pPr>
      <w:bookmarkStart w:id="95" w:name="_Toc420181230"/>
      <w:r w:rsidRPr="00BF1289">
        <w:t>Ubiquiti AirView</w:t>
      </w:r>
      <w:r w:rsidR="00304372" w:rsidRPr="00BF1289">
        <w:t>2</w:t>
      </w:r>
      <w:bookmarkEnd w:id="95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F97407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EE4FCF2" wp14:editId="31C8B97D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E23BC5">
      <w:pPr>
        <w:pStyle w:val="-"/>
      </w:pPr>
      <w:bookmarkStart w:id="96" w:name="_Ref413397745"/>
      <w:r w:rsidRPr="00BF1289">
        <w:t>Ubiquiti AirView2</w:t>
      </w:r>
      <w:bookmarkEnd w:id="96"/>
    </w:p>
    <w:p w:rsidR="00304372" w:rsidRPr="00BF1289" w:rsidRDefault="00304372" w:rsidP="008A425A">
      <w:pPr>
        <w:pStyle w:val="a3"/>
        <w:numPr>
          <w:ilvl w:val="2"/>
          <w:numId w:val="34"/>
        </w:numPr>
      </w:pPr>
      <w:bookmarkStart w:id="97" w:name="_Toc420181231"/>
      <w:r w:rsidRPr="00BF1289">
        <w:t>Ініціалізація</w:t>
      </w:r>
      <w:bookmarkEnd w:id="97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3"/>
      </w:pPr>
      <w:bookmarkStart w:id="98" w:name="_Toc420181232"/>
      <w:r w:rsidRPr="00BF1289">
        <w:lastRenderedPageBreak/>
        <w:t>Розбір даних з пристрою</w:t>
      </w:r>
      <w:bookmarkEnd w:id="98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>йдуть значення RSSI, а у кінці 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2"/>
      </w:pPr>
      <w:bookmarkStart w:id="99" w:name="_Toc420181233"/>
      <w:r w:rsidRPr="00BF1289">
        <w:t>Unigen ISM Sniffer</w:t>
      </w:r>
      <w:r w:rsidR="00205306" w:rsidRPr="00BF1289">
        <w:t xml:space="preserve"> (Wi-detector)</w:t>
      </w:r>
      <w:bookmarkEnd w:id="99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F97407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C80C7B3" wp14:editId="737A0F51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E23BC5">
      <w:pPr>
        <w:pStyle w:val="-"/>
      </w:pPr>
      <w:bookmarkStart w:id="100" w:name="_Ref413411153"/>
      <w:r w:rsidRPr="00BF1289">
        <w:t>Unigen ISM Sniffer (Wi-detector)</w:t>
      </w:r>
    </w:p>
    <w:bookmarkEnd w:id="100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013F02" w:rsidRPr="00BF1289">
        <w:t>—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2"/>
      </w:pPr>
      <w:bookmarkStart w:id="101" w:name="_Ref413954939"/>
      <w:bookmarkStart w:id="102" w:name="_Toc420181234"/>
      <w:r w:rsidRPr="00BF1289">
        <w:t xml:space="preserve">Pololu </w:t>
      </w:r>
      <w:r w:rsidR="00031FF9" w:rsidRPr="00BF1289">
        <w:t>Wixel</w:t>
      </w:r>
      <w:bookmarkEnd w:id="101"/>
      <w:bookmarkEnd w:id="102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F97407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205306" w:rsidRPr="00BF1289">
        <w:t>—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CAA88D8" wp14:editId="25508808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E23BC5">
      <w:pPr>
        <w:pStyle w:val="-"/>
      </w:pPr>
      <w:bookmarkStart w:id="103" w:name="_Ref413411279"/>
      <w:r w:rsidRPr="00BF1289">
        <w:t>Pololu Wixel</w:t>
      </w:r>
    </w:p>
    <w:p w:rsidR="002E58B3" w:rsidRPr="00BF1289" w:rsidRDefault="00414B50" w:rsidP="00B11044">
      <w:pPr>
        <w:pStyle w:val="a3"/>
        <w:numPr>
          <w:ilvl w:val="2"/>
          <w:numId w:val="29"/>
        </w:numPr>
      </w:pPr>
      <w:bookmarkStart w:id="104" w:name="_Toc420181235"/>
      <w:r w:rsidRPr="00BF1289">
        <w:t>Прошивка</w:t>
      </w:r>
      <w:bookmarkEnd w:id="104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F97407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Pr="00BF1289">
        <w:fldChar w:fldCharType="begin"/>
      </w:r>
      <w:r w:rsidRPr="00BF1289">
        <w:instrText xml:space="preserve"> REF  _Ref413955042 \* Lower \h \r </w:instrText>
      </w:r>
      <w:r w:rsidRPr="00BF1289">
        <w:fldChar w:fldCharType="separate"/>
      </w:r>
      <w:r w:rsidR="00F97407">
        <w:t>додаток 9</w:t>
      </w:r>
      <w:r w:rsidRPr="00BF1289">
        <w:fldChar w:fldCharType="end"/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>putchar(char c) — відсилає символ на порт;</w:t>
      </w:r>
    </w:p>
    <w:p w:rsidR="00E034C2" w:rsidRPr="00BF1289" w:rsidRDefault="00E034C2" w:rsidP="00E034C2">
      <w:pPr>
        <w:pStyle w:val="a"/>
      </w:pPr>
      <w:r w:rsidRPr="00BF1289">
        <w:t>reportResults() — виводить значення RSSI;</w:t>
      </w:r>
    </w:p>
    <w:p w:rsidR="00E034C2" w:rsidRPr="00BF1289" w:rsidRDefault="00E034C2" w:rsidP="00E034C2">
      <w:pPr>
        <w:pStyle w:val="a"/>
      </w:pPr>
      <w:r w:rsidRPr="00BF1289">
        <w:t>systemInit(), usbInit(), analyzerInit() —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— проходить по частотному діапазону заповнюючи масив з RSSI; </w:t>
      </w:r>
    </w:p>
    <w:p w:rsidR="00E8792E" w:rsidRPr="00BF1289" w:rsidRDefault="00E8792E" w:rsidP="00E8792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1D7F7246" wp14:editId="3D4FB954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Pr="00BF1289" w:rsidRDefault="006033EB" w:rsidP="00E8792E">
      <w:pPr>
        <w:pStyle w:val="-"/>
      </w:pPr>
      <w:bookmarkStart w:id="105" w:name="_Ref413954758"/>
      <w:r w:rsidRPr="00BF1289">
        <w:t>Eclipse IDE</w:t>
      </w:r>
    </w:p>
    <w:p w:rsidR="00E65C58" w:rsidRPr="00BF1289" w:rsidRDefault="00E65C58" w:rsidP="00E932CC">
      <w:pPr>
        <w:pStyle w:val="Heading1"/>
      </w:pPr>
      <w:bookmarkStart w:id="106" w:name="_Toc420181236"/>
      <w:bookmarkEnd w:id="103"/>
      <w:bookmarkEnd w:id="105"/>
      <w:r w:rsidRPr="00BF1289">
        <w:lastRenderedPageBreak/>
        <w:t>Висновки</w:t>
      </w:r>
      <w:bookmarkEnd w:id="106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— кількість точок вимірювання —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07" w:name="_Toc420181237"/>
      <w:r w:rsidRPr="00BF1289">
        <w:lastRenderedPageBreak/>
        <w:t>Список літерат</w:t>
      </w:r>
      <w:r w:rsidR="007E1403" w:rsidRPr="00BF1289">
        <w:t>ури</w:t>
      </w:r>
      <w:bookmarkEnd w:id="107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Pr="00BF1289">
        <w:rPr>
          <w:rFonts w:cs="Times New Roman"/>
        </w:rPr>
        <w:t>— М.: Русская редакция, 2010. —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>Bloch, J. Effective Java // Joshua Bloch / 2nd edition. — Sun Microsystems, 2008. —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>. — СПб: Питер, 2010. —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— 2009. </w:t>
      </w:r>
      <w:r w:rsidR="00103AFF" w:rsidRPr="00BF1289">
        <w:t>—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>CC2500 Low-Cost Low-Power 2.4 GHz RF Transceiver. — Dallas: Texas Instruments, 2011. — 96 p.</w:t>
      </w:r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3" w:history="1">
        <w:r w:rsidRPr="002E26AE">
          <w:rPr>
            <w:rStyle w:val="Hyperlink"/>
          </w:rPr>
          <w:t>https://github.com/RasAlhague/MDRV</w:t>
        </w:r>
      </w:hyperlink>
    </w:p>
    <w:p w:rsidR="00F02597" w:rsidRPr="00BF1289" w:rsidRDefault="00F02597" w:rsidP="00F02597"/>
    <w:p w:rsidR="00F02597" w:rsidRPr="00BF1289" w:rsidRDefault="00F02597" w:rsidP="00F02597">
      <w:pPr>
        <w:pStyle w:val="Heading1"/>
      </w:pPr>
      <w:bookmarkStart w:id="108" w:name="_Toc420181238"/>
      <w:r w:rsidRPr="00BF1289">
        <w:lastRenderedPageBreak/>
        <w:t>Додатки</w:t>
      </w:r>
      <w:bookmarkEnd w:id="108"/>
    </w:p>
    <w:p w:rsidR="0024093D" w:rsidRPr="00BF1289" w:rsidRDefault="0024093D" w:rsidP="006424BF">
      <w:pPr>
        <w:pStyle w:val="a0"/>
        <w:pageBreakBefore w:val="0"/>
        <w:numPr>
          <w:ilvl w:val="0"/>
          <w:numId w:val="35"/>
        </w:numPr>
      </w:pPr>
      <w:bookmarkStart w:id="109" w:name="_Ref407032574"/>
      <w:bookmarkStart w:id="110" w:name="_Toc420181239"/>
      <w:r w:rsidRPr="00BF1289">
        <w:t>Лістинг класу</w:t>
      </w:r>
      <w:bookmarkEnd w:id="109"/>
      <w:r w:rsidRPr="00BF1289">
        <w:t xml:space="preserve"> DeviceConnectionListener</w:t>
      </w:r>
      <w:bookmarkEnd w:id="110"/>
    </w:p>
    <w:p w:rsidR="0024093D" w:rsidRPr="00BF1289" w:rsidRDefault="008B6AAA" w:rsidP="0024093D">
      <w:r w:rsidRPr="00BF1289">
        <w:t>Клас розглянуто у пункті</w:t>
      </w:r>
      <w:r w:rsidR="00136DBE">
        <w:t xml:space="preserve"> </w:t>
      </w:r>
      <w:r w:rsidR="00136DBE">
        <w:fldChar w:fldCharType="begin"/>
      </w:r>
      <w:r w:rsidR="00136DBE">
        <w:instrText xml:space="preserve"> REF _Ref416623688 \r \h </w:instrText>
      </w:r>
      <w:r w:rsidR="00136DBE">
        <w:fldChar w:fldCharType="separate"/>
      </w:r>
      <w:r w:rsidR="00F97407">
        <w:t>2.4.1</w:t>
      </w:r>
      <w:r w:rsidR="00136DBE">
        <w:fldChar w:fldCharType="end"/>
      </w:r>
      <w:r w:rsidRPr="00BF1289"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boolea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scanForDeviceConnection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cancel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try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24093D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4093D" w:rsidRPr="00BF1289" w:rsidRDefault="0024093D" w:rsidP="00FC6382">
      <w:pPr>
        <w:pStyle w:val="a0"/>
      </w:pPr>
      <w:bookmarkStart w:id="111" w:name="_Ref407032754"/>
      <w:bookmarkStart w:id="112" w:name="_Toc420181240"/>
      <w:r w:rsidRPr="00BF1289">
        <w:lastRenderedPageBreak/>
        <w:t>Лістинг класу DeviceConnectionHandler</w:t>
      </w:r>
      <w:bookmarkEnd w:id="111"/>
      <w:bookmarkEnd w:id="112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F97407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info(deviceInfoClone.ge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4093D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5C5C5D" w:rsidRPr="00BF1289" w:rsidRDefault="00205306" w:rsidP="005C5C5D">
      <w:pPr>
        <w:pStyle w:val="a0"/>
      </w:pPr>
      <w:bookmarkStart w:id="113" w:name="_Ref407016800"/>
      <w:bookmarkStart w:id="114" w:name="_Toc420181241"/>
      <w:r w:rsidRPr="00BF1289">
        <w:lastRenderedPageBreak/>
        <w:t xml:space="preserve">Лістинг </w:t>
      </w:r>
      <w:bookmarkEnd w:id="113"/>
      <w:r w:rsidR="00330C33" w:rsidRPr="00BF1289">
        <w:t>класу Device</w:t>
      </w:r>
      <w:bookmarkEnd w:id="114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F97407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initializeObject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deviceInfo.equals(device.deviceInfo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5C5C5D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0978CE" w:rsidRPr="00BF1289" w:rsidRDefault="000978CE" w:rsidP="000978CE">
      <w:pPr>
        <w:pStyle w:val="a0"/>
      </w:pPr>
      <w:bookmarkStart w:id="115" w:name="_Ref407030007"/>
      <w:bookmarkStart w:id="116" w:name="_Toc420181242"/>
      <w:r w:rsidRPr="00BF1289">
        <w:lastRenderedPageBreak/>
        <w:t>Лістинг класу DeviceTemplate</w:t>
      </w:r>
      <w:bookmarkEnd w:id="115"/>
      <w:bookmarkEnd w:id="116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F97407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0978CE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F53DEC" w:rsidRPr="00BF1289" w:rsidRDefault="00F53DEC" w:rsidP="00F53DEC">
      <w:pPr>
        <w:pStyle w:val="a0"/>
      </w:pPr>
      <w:bookmarkStart w:id="117" w:name="_Ref407032556"/>
      <w:bookmarkStart w:id="118" w:name="_Toc420181243"/>
      <w:r w:rsidRPr="00BF1289">
        <w:lastRenderedPageBreak/>
        <w:t xml:space="preserve">Лістинг класу </w:t>
      </w:r>
      <w:r w:rsidR="00A670FC" w:rsidRPr="00BF1289">
        <w:t>DeviceCommunication</w:t>
      </w:r>
      <w:bookmarkEnd w:id="117"/>
      <w:bookmarkEnd w:id="118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F97407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A670FC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4553BF" w:rsidRDefault="00195915" w:rsidP="00B10A9C">
      <w:pPr>
        <w:pStyle w:val="a0"/>
      </w:pPr>
      <w:bookmarkStart w:id="119" w:name="_Ref420180006"/>
      <w:bookmarkStart w:id="120" w:name="_Toc420181244"/>
      <w:bookmarkStart w:id="121" w:name="_Ref412839192"/>
      <w:r w:rsidRPr="00BF1289">
        <w:lastRenderedPageBreak/>
        <w:t>Лістинг класу</w:t>
      </w:r>
      <w:r>
        <w:t xml:space="preserve"> </w:t>
      </w:r>
      <w:r w:rsidR="00B10A9C" w:rsidRPr="00B10A9C">
        <w:t>PacketAnalysis</w:t>
      </w:r>
      <w:bookmarkEnd w:id="119"/>
      <w:bookmarkEnd w:id="120"/>
    </w:p>
    <w:p w:rsidR="004553BF" w:rsidRDefault="004553BF" w:rsidP="004553BF">
      <w:r w:rsidRPr="00BF1289"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6623265 \r \h </w:instrText>
      </w:r>
      <w:r>
        <w:fldChar w:fldCharType="separate"/>
      </w:r>
      <w:r w:rsidR="00F97407">
        <w:t>2.5</w:t>
      </w:r>
      <w:r>
        <w:fldChar w:fldCharType="end"/>
      </w:r>
      <w:r>
        <w:t>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AVR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generate scheme and put &lt;AnalysisKey&gt; into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MAX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ArrayList&lt;Byte&gt; joinMax = joinMax(dataPacket.getDataPacketValues(), prevResultsMap.get(AnalysisKey.MAX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Perform Analysis for MODE and MEDIAN and 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map1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This method join new data to second parameter prevData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newDataSize = newData.size(); i &lt; new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newRssi = new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maxRSSICountValu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CountValue = 0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  maxRSSI = 0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edian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ArrayList&lt;Byte&gt; rssiSortedArray = new ArrayList&lt;&gt;(new TreeMap&lt;&gt;(helperDataPointMap).keySet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B94F39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}</w:t>
      </w:r>
    </w:p>
    <w:p w:rsidR="00ED0907" w:rsidRPr="00BF1289" w:rsidRDefault="00ED0907" w:rsidP="00ED0907">
      <w:pPr>
        <w:pStyle w:val="a0"/>
      </w:pPr>
      <w:bookmarkStart w:id="122" w:name="_Ref420179819"/>
      <w:bookmarkStart w:id="123" w:name="_Toc420181245"/>
      <w:r w:rsidRPr="00BF1289">
        <w:lastRenderedPageBreak/>
        <w:t>Лістинг класу ApplicationLogger</w:t>
      </w:r>
      <w:bookmarkEnd w:id="121"/>
      <w:bookmarkEnd w:id="122"/>
      <w:bookmarkEnd w:id="123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F97407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ileHandler fileTxt = new FileHandler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//        String dot = ".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ED0907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C931CD" w:rsidRPr="00BF1289" w:rsidRDefault="001A4790" w:rsidP="00D64984">
      <w:pPr>
        <w:pStyle w:val="a0"/>
      </w:pPr>
      <w:bookmarkStart w:id="124" w:name="_Ref412920106"/>
      <w:bookmarkStart w:id="125" w:name="_Toc420181246"/>
      <w:r w:rsidRPr="00BF1289">
        <w:lastRenderedPageBreak/>
        <w:t xml:space="preserve">Приклад </w:t>
      </w:r>
      <w:r w:rsidR="00FA21C7" w:rsidRPr="00BF1289">
        <w:t>серіалізованих даних</w:t>
      </w:r>
      <w:bookmarkEnd w:id="124"/>
      <w:bookmarkEnd w:id="125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F97407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-100, -105, -102, -104, -100, -105, -104, -104, -104, -101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6C162F" w:rsidRPr="00BF1289" w:rsidRDefault="00E8054C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]</w:t>
      </w:r>
    </w:p>
    <w:p w:rsidR="006C162F" w:rsidRPr="00BF1289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BF1289">
        <w:br w:type="page"/>
      </w:r>
    </w:p>
    <w:p w:rsidR="006C162F" w:rsidRPr="00BF1289" w:rsidRDefault="00C80DD3" w:rsidP="006C162F">
      <w:pPr>
        <w:pStyle w:val="a0"/>
      </w:pPr>
      <w:bookmarkStart w:id="126" w:name="_Ref413955042"/>
      <w:bookmarkStart w:id="127" w:name="_Toc420181247"/>
      <w:r w:rsidRPr="00BF1289">
        <w:lastRenderedPageBreak/>
        <w:t>Прошивка Wixel Pololu</w:t>
      </w:r>
      <w:bookmarkEnd w:id="126"/>
      <w:bookmarkEnd w:id="127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F97407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(channel=0; channel&lt;256; channel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2;  // radio in RX mode and autoca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    if (TCON &amp; 2) //radio byte available?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i=0; i&lt;256; i++) { printf("%4d ", rssiValue[i]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57BC" w:rsidRDefault="00A157BC" w:rsidP="00515319">
      <w:r>
        <w:separator/>
      </w:r>
    </w:p>
  </w:endnote>
  <w:endnote w:type="continuationSeparator" w:id="0">
    <w:p w:rsidR="00A157BC" w:rsidRDefault="00A157BC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57BC" w:rsidRDefault="00A157BC" w:rsidP="00515319">
      <w:r>
        <w:separator/>
      </w:r>
    </w:p>
  </w:footnote>
  <w:footnote w:type="continuationSeparator" w:id="0">
    <w:p w:rsidR="00A157BC" w:rsidRDefault="00A157BC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38F4" w:rsidRDefault="00F538F4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F538F4" w:rsidRDefault="00F538F4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E2F1F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F538F4" w:rsidRDefault="00F538F4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1F39"/>
    <w:rsid w:val="00092187"/>
    <w:rsid w:val="000963C9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2FA6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6DBE"/>
    <w:rsid w:val="00137978"/>
    <w:rsid w:val="00140D08"/>
    <w:rsid w:val="001418CC"/>
    <w:rsid w:val="001433E4"/>
    <w:rsid w:val="001443E7"/>
    <w:rsid w:val="00145A73"/>
    <w:rsid w:val="00153764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5915"/>
    <w:rsid w:val="00196F10"/>
    <w:rsid w:val="001A126E"/>
    <w:rsid w:val="001A1EFA"/>
    <w:rsid w:val="001A1F0C"/>
    <w:rsid w:val="001A4790"/>
    <w:rsid w:val="001A7914"/>
    <w:rsid w:val="001B5F8C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2985"/>
    <w:rsid w:val="001D34BB"/>
    <w:rsid w:val="001D3DBD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3728C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24F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58B3"/>
    <w:rsid w:val="002F0B41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A584E"/>
    <w:rsid w:val="003B0998"/>
    <w:rsid w:val="003C1B08"/>
    <w:rsid w:val="003D4539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3E1"/>
    <w:rsid w:val="00432AF3"/>
    <w:rsid w:val="00433D8B"/>
    <w:rsid w:val="00434E52"/>
    <w:rsid w:val="004350F6"/>
    <w:rsid w:val="00435D53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53BF"/>
    <w:rsid w:val="004560DB"/>
    <w:rsid w:val="00457A63"/>
    <w:rsid w:val="00462D6C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46C4"/>
    <w:rsid w:val="0050089B"/>
    <w:rsid w:val="00502288"/>
    <w:rsid w:val="005027E9"/>
    <w:rsid w:val="00510CEE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37BC2"/>
    <w:rsid w:val="005436D7"/>
    <w:rsid w:val="00543D3B"/>
    <w:rsid w:val="00544B85"/>
    <w:rsid w:val="0054546D"/>
    <w:rsid w:val="005464A5"/>
    <w:rsid w:val="0055151D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0CE2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0BE1"/>
    <w:rsid w:val="0059278E"/>
    <w:rsid w:val="00592CD2"/>
    <w:rsid w:val="00593813"/>
    <w:rsid w:val="00596668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1737"/>
    <w:rsid w:val="005E2F1F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43F2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25A4"/>
    <w:rsid w:val="006330DB"/>
    <w:rsid w:val="00633242"/>
    <w:rsid w:val="006347CE"/>
    <w:rsid w:val="00635291"/>
    <w:rsid w:val="006353B1"/>
    <w:rsid w:val="006421CC"/>
    <w:rsid w:val="006424BF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5899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C4AA8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6F7C06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4EF3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A53B7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2036B"/>
    <w:rsid w:val="00820ED4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1E7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271"/>
    <w:rsid w:val="00926726"/>
    <w:rsid w:val="00932BEB"/>
    <w:rsid w:val="009344A1"/>
    <w:rsid w:val="00937C3B"/>
    <w:rsid w:val="00940FE9"/>
    <w:rsid w:val="00945B3A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5A8F"/>
    <w:rsid w:val="009879BD"/>
    <w:rsid w:val="009903EF"/>
    <w:rsid w:val="00990497"/>
    <w:rsid w:val="009912F9"/>
    <w:rsid w:val="00991C3C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7BC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5E47"/>
    <w:rsid w:val="00A46AD8"/>
    <w:rsid w:val="00A501A6"/>
    <w:rsid w:val="00A54C2B"/>
    <w:rsid w:val="00A57AC6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0A9C"/>
    <w:rsid w:val="00B11044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802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4F39"/>
    <w:rsid w:val="00B97A39"/>
    <w:rsid w:val="00BA473F"/>
    <w:rsid w:val="00BA48A2"/>
    <w:rsid w:val="00BA64EB"/>
    <w:rsid w:val="00BA7402"/>
    <w:rsid w:val="00BB0B09"/>
    <w:rsid w:val="00BB21DA"/>
    <w:rsid w:val="00BB5AE0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4846"/>
    <w:rsid w:val="00C958D2"/>
    <w:rsid w:val="00CA0234"/>
    <w:rsid w:val="00CA1C24"/>
    <w:rsid w:val="00CA4A49"/>
    <w:rsid w:val="00CB3E3F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05FEB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245A"/>
    <w:rsid w:val="00D729F5"/>
    <w:rsid w:val="00D74867"/>
    <w:rsid w:val="00D759FB"/>
    <w:rsid w:val="00D80064"/>
    <w:rsid w:val="00D809A0"/>
    <w:rsid w:val="00D813A7"/>
    <w:rsid w:val="00D818ED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64C5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34D1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BEB"/>
    <w:rsid w:val="00E62147"/>
    <w:rsid w:val="00E63996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18C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8F4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97407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058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651E7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651E7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jpe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jpeg"/><Relationship Id="rId43" Type="http://schemas.openxmlformats.org/officeDocument/2006/relationships/hyperlink" Target="https://github.com/RasAlhague/MDRV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4E9F20-EAD5-45D1-9847-42B84FFCE6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6</TotalTime>
  <Pages>1</Pages>
  <Words>62817</Words>
  <Characters>35807</Characters>
  <Application>Microsoft Office Word</Application>
  <DocSecurity>0</DocSecurity>
  <Lines>298</Lines>
  <Paragraphs>19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84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04</cp:revision>
  <cp:lastPrinted>2015-06-02T07:06:00Z</cp:lastPrinted>
  <dcterms:created xsi:type="dcterms:W3CDTF">2014-12-23T05:14:00Z</dcterms:created>
  <dcterms:modified xsi:type="dcterms:W3CDTF">2015-06-02T07:31:00Z</dcterms:modified>
</cp:coreProperties>
</file>